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8"/>
        <w:gridCol w:w="3142"/>
        <w:gridCol w:w="1620"/>
        <w:gridCol w:w="2880"/>
        <w:gridCol w:w="1908"/>
      </w:tblGrid>
      <w:tr w:rsidR="00FD7310" w:rsidRPr="0055356F" w:rsidTr="00DE60A3">
        <w:trPr>
          <w:trHeight w:val="1232"/>
        </w:trPr>
        <w:tc>
          <w:tcPr>
            <w:tcW w:w="1538" w:type="dxa"/>
          </w:tcPr>
          <w:bookmarkStart w:id="0" w:name="_GoBack"/>
          <w:bookmarkEnd w:id="0"/>
          <w:p w:rsidR="00FD7310" w:rsidRPr="0055356F" w:rsidRDefault="005F3C11" w:rsidP="00F576D6">
            <w:pPr>
              <w:jc w:val="center"/>
              <w:rPr>
                <w:rFonts w:ascii="Arial" w:hAnsi="Arial" w:cs="Arial"/>
              </w:rPr>
            </w:pPr>
            <w: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35pt;height:61.65pt" o:ole="">
                  <v:imagedata r:id="rId7" o:title=""/>
                </v:shape>
                <o:OLEObject Type="Embed" ProgID="Visio.Drawing.15" ShapeID="_x0000_i1025" DrawAspect="Content" ObjectID="_1578810400" r:id="rId8"/>
              </w:object>
            </w:r>
          </w:p>
        </w:tc>
        <w:tc>
          <w:tcPr>
            <w:tcW w:w="9550" w:type="dxa"/>
            <w:gridSpan w:val="4"/>
          </w:tcPr>
          <w:p w:rsidR="005F3C11" w:rsidRPr="009E17C2" w:rsidRDefault="005F3C11" w:rsidP="00E5793E">
            <w:pPr>
              <w:jc w:val="center"/>
              <w:rPr>
                <w:b/>
                <w:sz w:val="18"/>
                <w:szCs w:val="18"/>
              </w:rPr>
            </w:pPr>
          </w:p>
          <w:p w:rsidR="00E5793E" w:rsidRPr="00DE60A3" w:rsidRDefault="009E17C2" w:rsidP="00E5793E">
            <w:pPr>
              <w:jc w:val="center"/>
              <w:rPr>
                <w:b/>
              </w:rPr>
            </w:pPr>
            <w:r w:rsidRPr="00DE60A3">
              <w:rPr>
                <w:b/>
              </w:rPr>
              <w:t>İSTANBUL ÜNİVERSİTESİ</w:t>
            </w:r>
          </w:p>
          <w:p w:rsidR="00E5793E" w:rsidRPr="00DE60A3" w:rsidRDefault="000D0E77" w:rsidP="00E5793E">
            <w:pPr>
              <w:jc w:val="center"/>
            </w:pPr>
            <w:r w:rsidRPr="00DE60A3">
              <w:t xml:space="preserve">Personel Daire Başkanlığı </w:t>
            </w:r>
          </w:p>
          <w:p w:rsidR="00DE60A3" w:rsidRDefault="00DE60A3" w:rsidP="00DE60A3">
            <w:pPr>
              <w:jc w:val="center"/>
              <w:rPr>
                <w:b/>
              </w:rPr>
            </w:pPr>
            <w:r w:rsidRPr="00DE60A3">
              <w:rPr>
                <w:b/>
              </w:rPr>
              <w:t>2547 SAYILI KANUNUN 40/B MADDESİ UYARINCA</w:t>
            </w:r>
            <w:r>
              <w:rPr>
                <w:b/>
              </w:rPr>
              <w:t xml:space="preserve"> </w:t>
            </w:r>
            <w:r w:rsidRPr="00DE60A3">
              <w:rPr>
                <w:b/>
              </w:rPr>
              <w:t>GÖREVLENDİRME</w:t>
            </w:r>
          </w:p>
          <w:p w:rsidR="00C7253F" w:rsidRPr="00C7253F" w:rsidRDefault="00DE60A3" w:rsidP="00DE60A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60A3">
              <w:rPr>
                <w:b/>
              </w:rPr>
              <w:t xml:space="preserve"> İŞ AKIŞ ŞEMASI</w:t>
            </w:r>
          </w:p>
        </w:tc>
      </w:tr>
      <w:tr w:rsidR="00FD7310" w:rsidRPr="0055356F" w:rsidTr="00DE60A3">
        <w:trPr>
          <w:trHeight w:val="50"/>
        </w:trPr>
        <w:tc>
          <w:tcPr>
            <w:tcW w:w="11088" w:type="dxa"/>
            <w:gridSpan w:val="5"/>
          </w:tcPr>
          <w:p w:rsidR="00FD7310" w:rsidRPr="0055356F" w:rsidRDefault="00FD7310" w:rsidP="00F576D6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FD7310" w:rsidRPr="0055356F" w:rsidTr="00DE60A3">
        <w:trPr>
          <w:trHeight w:val="586"/>
        </w:trPr>
        <w:tc>
          <w:tcPr>
            <w:tcW w:w="4680" w:type="dxa"/>
            <w:gridSpan w:val="2"/>
            <w:vAlign w:val="center"/>
          </w:tcPr>
          <w:p w:rsidR="00FD7310" w:rsidRPr="00DE60A3" w:rsidRDefault="00E8452B" w:rsidP="00F90997">
            <w:pPr>
              <w:jc w:val="center"/>
              <w:rPr>
                <w:b/>
                <w:sz w:val="20"/>
                <w:szCs w:val="20"/>
              </w:rPr>
            </w:pPr>
            <w:r w:rsidRPr="00DE60A3">
              <w:rPr>
                <w:b/>
                <w:sz w:val="20"/>
                <w:szCs w:val="20"/>
              </w:rPr>
              <w:t xml:space="preserve">İşlem / </w:t>
            </w:r>
            <w:r w:rsidR="00BA6F9F" w:rsidRPr="00DE60A3">
              <w:rPr>
                <w:b/>
                <w:sz w:val="20"/>
                <w:szCs w:val="20"/>
              </w:rPr>
              <w:t>İş Akışı</w:t>
            </w:r>
          </w:p>
        </w:tc>
        <w:tc>
          <w:tcPr>
            <w:tcW w:w="1620" w:type="dxa"/>
            <w:vAlign w:val="center"/>
          </w:tcPr>
          <w:p w:rsidR="00FD7310" w:rsidRPr="00DE60A3" w:rsidRDefault="00BA6F9F" w:rsidP="00F90997">
            <w:pPr>
              <w:jc w:val="center"/>
              <w:rPr>
                <w:b/>
                <w:sz w:val="20"/>
                <w:szCs w:val="20"/>
              </w:rPr>
            </w:pPr>
            <w:r w:rsidRPr="00DE60A3">
              <w:rPr>
                <w:b/>
                <w:sz w:val="20"/>
                <w:szCs w:val="20"/>
              </w:rPr>
              <w:t>Sorumlular</w:t>
            </w:r>
          </w:p>
        </w:tc>
        <w:tc>
          <w:tcPr>
            <w:tcW w:w="2880" w:type="dxa"/>
            <w:vAlign w:val="center"/>
          </w:tcPr>
          <w:p w:rsidR="00FD7310" w:rsidRPr="00DE60A3" w:rsidRDefault="00FD7310" w:rsidP="00F90997">
            <w:pPr>
              <w:jc w:val="center"/>
              <w:rPr>
                <w:b/>
                <w:sz w:val="20"/>
                <w:szCs w:val="20"/>
              </w:rPr>
            </w:pPr>
            <w:r w:rsidRPr="00DE60A3">
              <w:rPr>
                <w:b/>
                <w:sz w:val="20"/>
                <w:szCs w:val="20"/>
              </w:rPr>
              <w:t>Faaliyet</w:t>
            </w:r>
          </w:p>
        </w:tc>
        <w:tc>
          <w:tcPr>
            <w:tcW w:w="1908" w:type="dxa"/>
            <w:vAlign w:val="center"/>
          </w:tcPr>
          <w:p w:rsidR="00FD7310" w:rsidRPr="00DE60A3" w:rsidRDefault="00E8452B" w:rsidP="00F90997">
            <w:pPr>
              <w:jc w:val="center"/>
              <w:rPr>
                <w:b/>
                <w:sz w:val="20"/>
                <w:szCs w:val="20"/>
              </w:rPr>
            </w:pPr>
            <w:r w:rsidRPr="00DE60A3">
              <w:rPr>
                <w:b/>
                <w:sz w:val="20"/>
                <w:szCs w:val="20"/>
              </w:rPr>
              <w:t>Dokümantasyon</w:t>
            </w:r>
            <w:r w:rsidR="00B43A96" w:rsidRPr="00DE60A3">
              <w:rPr>
                <w:b/>
                <w:sz w:val="20"/>
                <w:szCs w:val="20"/>
              </w:rPr>
              <w:t xml:space="preserve"> </w:t>
            </w:r>
            <w:r w:rsidRPr="00DE60A3">
              <w:rPr>
                <w:b/>
                <w:sz w:val="20"/>
                <w:szCs w:val="20"/>
              </w:rPr>
              <w:t>/</w:t>
            </w:r>
            <w:r w:rsidR="00B43A96" w:rsidRPr="00DE60A3">
              <w:rPr>
                <w:b/>
                <w:sz w:val="20"/>
                <w:szCs w:val="20"/>
              </w:rPr>
              <w:t xml:space="preserve"> </w:t>
            </w:r>
            <w:r w:rsidR="00B90819" w:rsidRPr="00DE60A3">
              <w:rPr>
                <w:b/>
                <w:sz w:val="20"/>
                <w:szCs w:val="20"/>
              </w:rPr>
              <w:t>Çıktı</w:t>
            </w:r>
          </w:p>
        </w:tc>
      </w:tr>
      <w:tr w:rsidR="00D45F84" w:rsidRPr="003B4B7F" w:rsidTr="007A11C0">
        <w:trPr>
          <w:trHeight w:val="1033"/>
        </w:trPr>
        <w:tc>
          <w:tcPr>
            <w:tcW w:w="4680" w:type="dxa"/>
            <w:gridSpan w:val="2"/>
          </w:tcPr>
          <w:p w:rsidR="00AB75EB" w:rsidRDefault="00C404AB" w:rsidP="00287E68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6224" behindDoc="0" locked="0" layoutInCell="1" allowOverlap="1" wp14:anchorId="66FFF503" wp14:editId="04675474">
                      <wp:simplePos x="0" y="0"/>
                      <wp:positionH relativeFrom="column">
                        <wp:posOffset>402057</wp:posOffset>
                      </wp:positionH>
                      <wp:positionV relativeFrom="paragraph">
                        <wp:posOffset>61849</wp:posOffset>
                      </wp:positionV>
                      <wp:extent cx="2337206" cy="453542"/>
                      <wp:effectExtent l="19050" t="19050" r="44450" b="41910"/>
                      <wp:wrapNone/>
                      <wp:docPr id="17" name="AutoShape 13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37206" cy="453542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D45F84" w:rsidRPr="00DE60A3" w:rsidRDefault="00AB75EB" w:rsidP="007A11C0">
                                  <w:pPr>
                                    <w:suppressOverlap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bCs/>
                                      <w:color w:val="000000"/>
                                      <w:sz w:val="16"/>
                                      <w:szCs w:val="16"/>
                                    </w:rPr>
                                    <w:t>2547 Sayılı Kanunun</w:t>
                                  </w: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="00256E47"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40/b</w:t>
                                  </w: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</w:t>
                                  </w: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addesi Uyarınca Görevlendirme </w:t>
                                  </w:r>
                                  <w:r w:rsidR="003B4B7F"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ş Akış Sürec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utoShape 1390" o:spid="_x0000_s1026" type="#_x0000_t176" style="position:absolute;left:0;text-align:left;margin-left:31.65pt;margin-top:4.85pt;width:184.05pt;height:35.7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D45F84" w:rsidRPr="00DE60A3" w:rsidRDefault="00AB75EB" w:rsidP="007A11C0">
                            <w:pPr>
                              <w:suppressOverlap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bCs/>
                                <w:color w:val="000000"/>
                                <w:sz w:val="16"/>
                                <w:szCs w:val="16"/>
                              </w:rPr>
                              <w:t>2547 Sayılı Kanunun</w:t>
                            </w: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256E47" w:rsidRPr="00DE60A3">
                              <w:rPr>
                                <w:b/>
                                <w:sz w:val="16"/>
                                <w:szCs w:val="16"/>
                              </w:rPr>
                              <w:t>40/b</w:t>
                            </w: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DE60A3">
                              <w:rPr>
                                <w:b/>
                                <w:sz w:val="16"/>
                                <w:szCs w:val="16"/>
                              </w:rPr>
                              <w:t>m</w:t>
                            </w: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 xml:space="preserve">addesi Uyarınca Görevlendirme </w:t>
                            </w:r>
                            <w:r w:rsidR="003B4B7F" w:rsidRPr="00DE60A3">
                              <w:rPr>
                                <w:b/>
                                <w:sz w:val="16"/>
                                <w:szCs w:val="16"/>
                              </w:rPr>
                              <w:t>İş Akış Sürec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AB75EB" w:rsidRPr="00AB75EB" w:rsidRDefault="00AB75EB" w:rsidP="00AB75EB">
            <w:pPr>
              <w:rPr>
                <w:lang w:eastAsia="en-US"/>
              </w:rPr>
            </w:pPr>
          </w:p>
          <w:p w:rsidR="00D45F84" w:rsidRDefault="00D45F84" w:rsidP="00AB75EB">
            <w:pPr>
              <w:jc w:val="right"/>
              <w:rPr>
                <w:lang w:eastAsia="en-US"/>
              </w:rPr>
            </w:pPr>
          </w:p>
          <w:p w:rsidR="00AB75EB" w:rsidRPr="00AB75EB" w:rsidRDefault="00C404AB" w:rsidP="00AB75EB">
            <w:pPr>
              <w:jc w:val="right"/>
              <w:rPr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7248" behindDoc="0" locked="0" layoutInCell="1" allowOverlap="1" wp14:anchorId="0B1F89E3" wp14:editId="53F96F3A">
                      <wp:simplePos x="0" y="0"/>
                      <wp:positionH relativeFrom="column">
                        <wp:posOffset>1369695</wp:posOffset>
                      </wp:positionH>
                      <wp:positionV relativeFrom="paragraph">
                        <wp:posOffset>33655</wp:posOffset>
                      </wp:positionV>
                      <wp:extent cx="0" cy="212090"/>
                      <wp:effectExtent l="62230" t="15875" r="61595" b="19685"/>
                      <wp:wrapNone/>
                      <wp:docPr id="16" name="Line 13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63B9CF7" id="Line 1391" o:spid="_x0000_s1026" style="position:absolute;flip:x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85pt,2.65pt" to="107.85pt,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D45F84" w:rsidRPr="003B4B7F" w:rsidRDefault="000B10CF" w:rsidP="000B10C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D45F84" w:rsidRPr="003B4B7F" w:rsidRDefault="000B10CF" w:rsidP="000B10C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908" w:type="dxa"/>
            <w:vAlign w:val="center"/>
          </w:tcPr>
          <w:p w:rsidR="00D45F84" w:rsidRPr="003B4B7F" w:rsidRDefault="002D3C88" w:rsidP="000B10C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3B4B7F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  <w:tr w:rsidR="00722684" w:rsidRPr="003B4B7F" w:rsidTr="00DE60A3">
        <w:trPr>
          <w:trHeight w:val="1005"/>
        </w:trPr>
        <w:tc>
          <w:tcPr>
            <w:tcW w:w="4680" w:type="dxa"/>
            <w:gridSpan w:val="2"/>
          </w:tcPr>
          <w:p w:rsidR="00722684" w:rsidRPr="003B4B7F" w:rsidRDefault="007A11C0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 wp14:anchorId="232CF2E4" wp14:editId="0E6EE11C">
                      <wp:simplePos x="0" y="0"/>
                      <wp:positionH relativeFrom="column">
                        <wp:posOffset>401320</wp:posOffset>
                      </wp:positionH>
                      <wp:positionV relativeFrom="paragraph">
                        <wp:posOffset>109855</wp:posOffset>
                      </wp:positionV>
                      <wp:extent cx="2008505" cy="295275"/>
                      <wp:effectExtent l="19050" t="19050" r="29845" b="47625"/>
                      <wp:wrapNone/>
                      <wp:docPr id="14" name="Rectangle 14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B10CF" w:rsidRDefault="000B10CF" w:rsidP="007226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722684" w:rsidRPr="00DE60A3" w:rsidRDefault="00A962DD" w:rsidP="007226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lgili Kurum Teklif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33" o:spid="_x0000_s1027" style="position:absolute;left:0;text-align:left;margin-left:31.6pt;margin-top:8.65pt;width:158.15pt;height:23.2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" strokecolor="#4bacc6" strokeweight="5pt">
                      <v:stroke linestyle="thickThin"/>
                      <v:shadow color="#868686"/>
                      <v:textbox>
                        <w:txbxContent>
                          <w:p w:rsidR="000B10CF" w:rsidRDefault="000B10CF" w:rsidP="007226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722684" w:rsidRPr="00DE60A3" w:rsidRDefault="00A962DD" w:rsidP="007226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İlgili Kurum Teklif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C404AB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4EBE9F33" wp14:editId="01EE51EE">
                      <wp:simplePos x="0" y="0"/>
                      <wp:positionH relativeFrom="column">
                        <wp:posOffset>1408430</wp:posOffset>
                      </wp:positionH>
                      <wp:positionV relativeFrom="paragraph">
                        <wp:posOffset>353060</wp:posOffset>
                      </wp:positionV>
                      <wp:extent cx="0" cy="212090"/>
                      <wp:effectExtent l="62865" t="15240" r="60960" b="20320"/>
                      <wp:wrapNone/>
                      <wp:docPr id="15" name="Line 14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34" o:spid="_x0000_s1026" style="position:absolute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9pt,27.8pt" to="110.9pt,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:rsidR="00722684" w:rsidRPr="00DE60A3" w:rsidRDefault="00722684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 xml:space="preserve">İlgili </w:t>
            </w:r>
            <w:r w:rsidR="00A962DD" w:rsidRPr="00DE60A3">
              <w:rPr>
                <w:sz w:val="16"/>
                <w:szCs w:val="16"/>
                <w:lang w:eastAsia="en-US"/>
              </w:rPr>
              <w:t>Birim/</w:t>
            </w:r>
          </w:p>
          <w:p w:rsidR="00A962DD" w:rsidRPr="00DE60A3" w:rsidRDefault="00A962DD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İlgili Kurum</w:t>
            </w:r>
          </w:p>
        </w:tc>
        <w:tc>
          <w:tcPr>
            <w:tcW w:w="2880" w:type="dxa"/>
          </w:tcPr>
          <w:p w:rsidR="00722684" w:rsidRPr="00DE60A3" w:rsidRDefault="00A962DD" w:rsidP="00DE60A3">
            <w:pPr>
              <w:rPr>
                <w:sz w:val="16"/>
                <w:szCs w:val="16"/>
              </w:rPr>
            </w:pPr>
            <w:r w:rsidRPr="00DE60A3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256E47" w:rsidRPr="00DE60A3">
              <w:rPr>
                <w:bCs/>
                <w:color w:val="000000"/>
                <w:sz w:val="16"/>
                <w:szCs w:val="16"/>
              </w:rPr>
              <w:t xml:space="preserve">40/b </w:t>
            </w:r>
            <w:r w:rsidR="00DE60A3">
              <w:rPr>
                <w:bCs/>
                <w:color w:val="000000"/>
                <w:sz w:val="16"/>
                <w:szCs w:val="16"/>
              </w:rPr>
              <w:t>m</w:t>
            </w:r>
            <w:r w:rsidRPr="00DE60A3">
              <w:rPr>
                <w:bCs/>
                <w:color w:val="000000"/>
                <w:sz w:val="16"/>
                <w:szCs w:val="16"/>
              </w:rPr>
              <w:t xml:space="preserve">addesi Uyarınca </w:t>
            </w:r>
            <w:r w:rsidR="00256E47" w:rsidRPr="00DE60A3">
              <w:rPr>
                <w:bCs/>
                <w:color w:val="000000"/>
                <w:sz w:val="16"/>
                <w:szCs w:val="16"/>
              </w:rPr>
              <w:t>Yükseköğre</w:t>
            </w:r>
            <w:r w:rsidR="00DE60A3">
              <w:rPr>
                <w:bCs/>
                <w:color w:val="000000"/>
                <w:sz w:val="16"/>
                <w:szCs w:val="16"/>
              </w:rPr>
              <w:t>t</w:t>
            </w:r>
            <w:r w:rsidR="00256E47" w:rsidRPr="00DE60A3">
              <w:rPr>
                <w:bCs/>
                <w:color w:val="000000"/>
                <w:sz w:val="16"/>
                <w:szCs w:val="16"/>
              </w:rPr>
              <w:t>im Kurul</w:t>
            </w:r>
            <w:r w:rsidR="00DE60A3">
              <w:rPr>
                <w:bCs/>
                <w:color w:val="000000"/>
                <w:sz w:val="16"/>
                <w:szCs w:val="16"/>
              </w:rPr>
              <w:t>u</w:t>
            </w:r>
            <w:r w:rsidR="00256E47" w:rsidRPr="00DE60A3">
              <w:rPr>
                <w:bCs/>
                <w:color w:val="000000"/>
                <w:sz w:val="16"/>
                <w:szCs w:val="16"/>
              </w:rPr>
              <w:t xml:space="preserve"> Başkanlığından veya </w:t>
            </w:r>
            <w:r w:rsidRPr="00DE60A3">
              <w:rPr>
                <w:color w:val="000000"/>
                <w:sz w:val="16"/>
                <w:szCs w:val="16"/>
              </w:rPr>
              <w:t xml:space="preserve">İlgili Kurum teklifi </w:t>
            </w:r>
            <w:r w:rsidRPr="00DE60A3">
              <w:rPr>
                <w:sz w:val="16"/>
                <w:szCs w:val="16"/>
              </w:rPr>
              <w:t>Personel Daire Başkanlığına</w:t>
            </w:r>
            <w:r w:rsidRPr="00DE60A3">
              <w:rPr>
                <w:color w:val="000000"/>
                <w:sz w:val="16"/>
                <w:szCs w:val="16"/>
              </w:rPr>
              <w:t xml:space="preserve"> EBYS ile gelir.</w:t>
            </w:r>
          </w:p>
        </w:tc>
        <w:tc>
          <w:tcPr>
            <w:tcW w:w="1908" w:type="dxa"/>
          </w:tcPr>
          <w:p w:rsidR="00722684" w:rsidRPr="00DE60A3" w:rsidRDefault="00A962DD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EBYS üzerinden Gelen Teklif Yazısı</w:t>
            </w:r>
          </w:p>
        </w:tc>
      </w:tr>
      <w:tr w:rsidR="00722684" w:rsidRPr="003B4B7F" w:rsidTr="00DE60A3">
        <w:trPr>
          <w:trHeight w:val="994"/>
        </w:trPr>
        <w:tc>
          <w:tcPr>
            <w:tcW w:w="4680" w:type="dxa"/>
            <w:gridSpan w:val="2"/>
          </w:tcPr>
          <w:p w:rsidR="00722684" w:rsidRPr="003B4B7F" w:rsidRDefault="007A11C0" w:rsidP="00722684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320" behindDoc="0" locked="0" layoutInCell="1" allowOverlap="1" wp14:anchorId="032A0F13" wp14:editId="7F90F329">
                      <wp:simplePos x="0" y="0"/>
                      <wp:positionH relativeFrom="column">
                        <wp:posOffset>405130</wp:posOffset>
                      </wp:positionH>
                      <wp:positionV relativeFrom="paragraph">
                        <wp:posOffset>149225</wp:posOffset>
                      </wp:positionV>
                      <wp:extent cx="2008505" cy="295275"/>
                      <wp:effectExtent l="19050" t="19050" r="29845" b="47625"/>
                      <wp:wrapNone/>
                      <wp:docPr id="12" name="Rectangle 14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Pr="00DE60A3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stem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15" o:spid="_x0000_s1028" style="position:absolute;left:0;text-align:left;margin-left:31.9pt;margin-top:11.75pt;width:158.15pt;height:23.25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Pr="00DE60A3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DE60A3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steme</w:t>
                            </w:r>
                            <w:bookmarkEnd w:id="1"/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C404AB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3392" behindDoc="0" locked="0" layoutInCell="1" allowOverlap="1" wp14:anchorId="156835F1" wp14:editId="59EA0E0E">
                      <wp:simplePos x="0" y="0"/>
                      <wp:positionH relativeFrom="column">
                        <wp:posOffset>1413510</wp:posOffset>
                      </wp:positionH>
                      <wp:positionV relativeFrom="paragraph">
                        <wp:posOffset>619913</wp:posOffset>
                      </wp:positionV>
                      <wp:extent cx="0" cy="212090"/>
                      <wp:effectExtent l="76200" t="0" r="57150" b="54610"/>
                      <wp:wrapNone/>
                      <wp:docPr id="13" name="Line 14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16" o:spid="_x0000_s1026" style="position:absolute;flip:x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3pt,48.8pt" to="111.3pt,6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:rsidR="00722684" w:rsidRPr="00DE60A3" w:rsidRDefault="00722684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Personel Daire Başkanlığı</w:t>
            </w:r>
            <w:r w:rsidR="00A962DD" w:rsidRPr="00DE60A3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DE60A3">
              <w:rPr>
                <w:sz w:val="16"/>
                <w:szCs w:val="16"/>
                <w:lang w:eastAsia="en-US"/>
              </w:rPr>
              <w:t>(</w:t>
            </w:r>
            <w:r w:rsidR="00A962DD" w:rsidRPr="00DE60A3">
              <w:rPr>
                <w:sz w:val="16"/>
                <w:szCs w:val="16"/>
                <w:lang w:eastAsia="en-US"/>
              </w:rPr>
              <w:t xml:space="preserve">Görevlendirme ve İzin Şube </w:t>
            </w:r>
            <w:r w:rsidR="002C66CD" w:rsidRPr="00DE60A3">
              <w:rPr>
                <w:sz w:val="16"/>
                <w:szCs w:val="16"/>
                <w:lang w:eastAsia="en-US"/>
              </w:rPr>
              <w:t>Müdürlüğü)</w:t>
            </w:r>
            <w:r w:rsidR="00A962DD" w:rsidRPr="00DE60A3">
              <w:rPr>
                <w:sz w:val="16"/>
                <w:szCs w:val="16"/>
                <w:lang w:eastAsia="en-US"/>
              </w:rPr>
              <w:t xml:space="preserve"> </w:t>
            </w:r>
            <w:r w:rsidR="003B4B7F" w:rsidRPr="00DE60A3">
              <w:rPr>
                <w:sz w:val="16"/>
                <w:szCs w:val="16"/>
                <w:lang w:eastAsia="en-US"/>
              </w:rPr>
              <w:t>,</w:t>
            </w:r>
          </w:p>
          <w:p w:rsidR="00722684" w:rsidRPr="00DE60A3" w:rsidRDefault="00A962DD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İlgili Birim</w:t>
            </w:r>
          </w:p>
        </w:tc>
        <w:tc>
          <w:tcPr>
            <w:tcW w:w="2880" w:type="dxa"/>
          </w:tcPr>
          <w:p w:rsidR="00722684" w:rsidRPr="00DE60A3" w:rsidRDefault="00A962DD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 xml:space="preserve">EBYS üzerinden gelen </w:t>
            </w:r>
            <w:r w:rsidRPr="00DE60A3">
              <w:rPr>
                <w:noProof/>
                <w:sz w:val="16"/>
                <w:szCs w:val="16"/>
                <w:lang w:eastAsia="en-US"/>
              </w:rPr>
              <w:t xml:space="preserve">teklif </w:t>
            </w:r>
            <w:r w:rsidR="00DE60A3">
              <w:rPr>
                <w:noProof/>
                <w:sz w:val="16"/>
                <w:szCs w:val="16"/>
                <w:lang w:eastAsia="en-US"/>
              </w:rPr>
              <w:t>dahilinde</w:t>
            </w:r>
            <w:r w:rsidR="00DE60A3">
              <w:rPr>
                <w:sz w:val="16"/>
                <w:szCs w:val="16"/>
                <w:lang w:eastAsia="en-US"/>
              </w:rPr>
              <w:t xml:space="preserve"> görevlendirilmesi talep edi</w:t>
            </w:r>
            <w:r w:rsidRPr="00DE60A3">
              <w:rPr>
                <w:sz w:val="16"/>
                <w:szCs w:val="16"/>
                <w:lang w:eastAsia="en-US"/>
              </w:rPr>
              <w:t>len kişinin</w:t>
            </w:r>
            <w:r w:rsidR="000B10CF" w:rsidRPr="00DE60A3">
              <w:rPr>
                <w:sz w:val="16"/>
                <w:szCs w:val="16"/>
                <w:lang w:eastAsia="en-US"/>
              </w:rPr>
              <w:t xml:space="preserve"> çalıştığı </w:t>
            </w:r>
            <w:r w:rsidRPr="00DE60A3">
              <w:rPr>
                <w:sz w:val="16"/>
                <w:szCs w:val="16"/>
                <w:lang w:eastAsia="en-US"/>
              </w:rPr>
              <w:t>birimden Görevlendirme ve İzin Şube Müdürlüğü tarafından üst yazı ile mütalaa sorulur.</w:t>
            </w:r>
          </w:p>
        </w:tc>
        <w:tc>
          <w:tcPr>
            <w:tcW w:w="1908" w:type="dxa"/>
          </w:tcPr>
          <w:p w:rsidR="00722684" w:rsidRPr="00DE60A3" w:rsidRDefault="00846B54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 xml:space="preserve">EBYS üzerinden Giden Mütalaa </w:t>
            </w:r>
            <w:r w:rsidR="00722684" w:rsidRPr="00DE60A3">
              <w:rPr>
                <w:sz w:val="16"/>
                <w:szCs w:val="16"/>
                <w:lang w:eastAsia="en-US"/>
              </w:rPr>
              <w:t>Yazısı</w:t>
            </w:r>
          </w:p>
        </w:tc>
      </w:tr>
      <w:tr w:rsidR="004F74E5" w:rsidRPr="003B4B7F" w:rsidTr="00DE60A3">
        <w:trPr>
          <w:trHeight w:val="1088"/>
        </w:trPr>
        <w:tc>
          <w:tcPr>
            <w:tcW w:w="4680" w:type="dxa"/>
            <w:gridSpan w:val="2"/>
          </w:tcPr>
          <w:p w:rsidR="004F74E5" w:rsidRPr="003B4B7F" w:rsidRDefault="00C404AB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 wp14:anchorId="298C3FC9" wp14:editId="0477DAF7">
                      <wp:simplePos x="0" y="0"/>
                      <wp:positionH relativeFrom="column">
                        <wp:posOffset>401320</wp:posOffset>
                      </wp:positionH>
                      <wp:positionV relativeFrom="paragraph">
                        <wp:posOffset>212090</wp:posOffset>
                      </wp:positionV>
                      <wp:extent cx="2008505" cy="1202690"/>
                      <wp:effectExtent l="93980" t="70485" r="97790" b="69850"/>
                      <wp:wrapNone/>
                      <wp:docPr id="11" name="AutoShape 14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026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Default="00722684" w:rsidP="00D45F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22684" w:rsidRPr="00DE60A3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Uygun Görüldü mü?</w:t>
                                  </w:r>
                                </w:p>
                                <w:p w:rsidR="00722684" w:rsidRPr="00DE60A3" w:rsidRDefault="00722684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430" o:spid="_x0000_s1029" type="#_x0000_t110" style="position:absolute;left:0;text-align:left;margin-left:31.6pt;margin-top:16.7pt;width:158.15pt;height:94.7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Default="00722684" w:rsidP="00D45F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722684" w:rsidRPr="00DE60A3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DE60A3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Uygun Görüldü mü?</w:t>
                            </w:r>
                          </w:p>
                          <w:p w:rsidR="00722684" w:rsidRPr="00DE60A3" w:rsidRDefault="00722684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9536" behindDoc="0" locked="0" layoutInCell="1" allowOverlap="1" wp14:anchorId="0517DA26" wp14:editId="7F18A1EB">
                      <wp:simplePos x="0" y="0"/>
                      <wp:positionH relativeFrom="column">
                        <wp:posOffset>2284730</wp:posOffset>
                      </wp:positionH>
                      <wp:positionV relativeFrom="paragraph">
                        <wp:posOffset>552450</wp:posOffset>
                      </wp:positionV>
                      <wp:extent cx="457200" cy="0"/>
                      <wp:effectExtent l="15240" t="58420" r="22860" b="65405"/>
                      <wp:wrapNone/>
                      <wp:docPr id="10" name="Line 14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3AAB22E3" id="Line 1431" o:spid="_x0000_s1026" style="position:absolute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9.9pt,43.5pt" to="215.9pt,4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 wp14:anchorId="6F08A476" wp14:editId="399A38E1">
                      <wp:simplePos x="0" y="0"/>
                      <wp:positionH relativeFrom="column">
                        <wp:posOffset>2232660</wp:posOffset>
                      </wp:positionH>
                      <wp:positionV relativeFrom="paragraph">
                        <wp:posOffset>247650</wp:posOffset>
                      </wp:positionV>
                      <wp:extent cx="571500" cy="226695"/>
                      <wp:effectExtent l="1270" t="1270" r="0" b="635"/>
                      <wp:wrapNone/>
                      <wp:docPr id="9" name="Text Box 14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6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7733" w:rsidRPr="00DE60A3" w:rsidRDefault="009D7733" w:rsidP="009D7733"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60" o:spid="_x0000_s1030" type="#_x0000_t202" style="position:absolute;left:0;text-align:left;margin-left:175.8pt;margin-top:19.5pt;width:45pt;height:17.8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" filled="f" stroked="f">
                      <v:textbox>
                        <w:txbxContent>
                          <w:p w:rsidR="009D7733" w:rsidRPr="00DE60A3" w:rsidRDefault="009D7733" w:rsidP="009D7733"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:rsidR="004F74E5" w:rsidRPr="00DE60A3" w:rsidRDefault="004F74E5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Personel Daire Başkanlığı</w:t>
            </w:r>
            <w:r w:rsidR="007A11C0">
              <w:rPr>
                <w:sz w:val="16"/>
                <w:szCs w:val="16"/>
                <w:lang w:eastAsia="en-US"/>
              </w:rPr>
              <w:t xml:space="preserve"> (Görevlendirme ve İzin Şube Müdürlüğü)</w:t>
            </w:r>
          </w:p>
          <w:p w:rsidR="00A962DD" w:rsidRPr="00DE60A3" w:rsidRDefault="00A962DD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İlgili Kurum</w:t>
            </w:r>
          </w:p>
        </w:tc>
        <w:tc>
          <w:tcPr>
            <w:tcW w:w="2880" w:type="dxa"/>
          </w:tcPr>
          <w:p w:rsidR="004F74E5" w:rsidRPr="00DE60A3" w:rsidRDefault="00A962DD" w:rsidP="007A11C0">
            <w:pPr>
              <w:rPr>
                <w:sz w:val="16"/>
                <w:szCs w:val="16"/>
              </w:rPr>
            </w:pPr>
            <w:r w:rsidRPr="00DE60A3">
              <w:rPr>
                <w:sz w:val="16"/>
                <w:szCs w:val="16"/>
              </w:rPr>
              <w:t xml:space="preserve">Mütalaa sonucunda </w:t>
            </w:r>
            <w:r w:rsidR="00AB75EB" w:rsidRPr="00DE60A3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256E47" w:rsidRPr="00DE60A3">
              <w:rPr>
                <w:bCs/>
                <w:color w:val="000000"/>
                <w:sz w:val="16"/>
                <w:szCs w:val="16"/>
              </w:rPr>
              <w:t xml:space="preserve">40-b </w:t>
            </w:r>
            <w:r w:rsidR="00DE60A3">
              <w:rPr>
                <w:bCs/>
                <w:color w:val="000000"/>
                <w:sz w:val="16"/>
                <w:szCs w:val="16"/>
              </w:rPr>
              <w:t>m</w:t>
            </w:r>
            <w:r w:rsidRPr="00DE60A3">
              <w:rPr>
                <w:bCs/>
                <w:color w:val="000000"/>
                <w:sz w:val="16"/>
                <w:szCs w:val="16"/>
              </w:rPr>
              <w:t xml:space="preserve">addesi </w:t>
            </w:r>
            <w:r w:rsidR="00DE60A3">
              <w:rPr>
                <w:bCs/>
                <w:color w:val="000000"/>
                <w:sz w:val="16"/>
                <w:szCs w:val="16"/>
              </w:rPr>
              <w:t>u</w:t>
            </w:r>
            <w:r w:rsidRPr="00DE60A3">
              <w:rPr>
                <w:bCs/>
                <w:color w:val="000000"/>
                <w:sz w:val="16"/>
                <w:szCs w:val="16"/>
              </w:rPr>
              <w:t xml:space="preserve">yarınca </w:t>
            </w:r>
            <w:r w:rsidRPr="00DE60A3">
              <w:rPr>
                <w:sz w:val="16"/>
                <w:szCs w:val="16"/>
              </w:rPr>
              <w:t>gö</w:t>
            </w:r>
            <w:r w:rsidR="00846B54" w:rsidRPr="00DE60A3">
              <w:rPr>
                <w:sz w:val="16"/>
                <w:szCs w:val="16"/>
              </w:rPr>
              <w:t xml:space="preserve">revlendirilmesi uygun görülmediyse teklif eden İlgili Kuruma uygun görülmediği yazısı </w:t>
            </w:r>
            <w:r w:rsidR="00846B54" w:rsidRPr="00DE60A3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DE60A3">
              <w:rPr>
                <w:sz w:val="16"/>
                <w:szCs w:val="16"/>
              </w:rPr>
              <w:t xml:space="preserve"> yazılır.</w:t>
            </w:r>
          </w:p>
        </w:tc>
        <w:tc>
          <w:tcPr>
            <w:tcW w:w="1908" w:type="dxa"/>
          </w:tcPr>
          <w:p w:rsidR="004F74E5" w:rsidRPr="00DE60A3" w:rsidRDefault="00846B54" w:rsidP="00DE60A3">
            <w:pPr>
              <w:rPr>
                <w:sz w:val="16"/>
                <w:szCs w:val="16"/>
              </w:rPr>
            </w:pPr>
            <w:r w:rsidRPr="00DE60A3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22684" w:rsidRPr="003B4B7F" w:rsidTr="007A11C0">
        <w:trPr>
          <w:trHeight w:val="1364"/>
        </w:trPr>
        <w:tc>
          <w:tcPr>
            <w:tcW w:w="4680" w:type="dxa"/>
            <w:gridSpan w:val="2"/>
          </w:tcPr>
          <w:p w:rsidR="00722684" w:rsidRPr="003B4B7F" w:rsidRDefault="00722684" w:rsidP="00722684">
            <w:pPr>
              <w:ind w:left="180" w:hanging="180"/>
              <w:rPr>
                <w:b/>
                <w:noProof/>
              </w:rPr>
            </w:pPr>
          </w:p>
          <w:p w:rsidR="00722684" w:rsidRPr="003B4B7F" w:rsidRDefault="00722684" w:rsidP="00722684">
            <w:pPr>
              <w:tabs>
                <w:tab w:val="left" w:pos="3170"/>
                <w:tab w:val="right" w:pos="4464"/>
              </w:tabs>
              <w:rPr>
                <w:b/>
                <w:sz w:val="16"/>
                <w:szCs w:val="16"/>
              </w:rPr>
            </w:pPr>
            <w:r w:rsidRPr="003B4B7F">
              <w:rPr>
                <w:b/>
              </w:rPr>
              <w:tab/>
            </w:r>
            <w:r w:rsidRPr="003B4B7F">
              <w:rPr>
                <w:b/>
              </w:rPr>
              <w:tab/>
            </w:r>
          </w:p>
          <w:p w:rsidR="00722684" w:rsidRPr="003B4B7F" w:rsidRDefault="00722684" w:rsidP="00722684">
            <w:pPr>
              <w:rPr>
                <w:b/>
                <w:sz w:val="16"/>
                <w:szCs w:val="16"/>
              </w:rPr>
            </w:pPr>
          </w:p>
          <w:p w:rsidR="00722684" w:rsidRPr="003B4B7F" w:rsidRDefault="00722684" w:rsidP="00722684">
            <w:pPr>
              <w:rPr>
                <w:b/>
                <w:sz w:val="16"/>
                <w:szCs w:val="16"/>
              </w:rPr>
            </w:pPr>
          </w:p>
          <w:p w:rsidR="00722684" w:rsidRPr="003B4B7F" w:rsidRDefault="00722684" w:rsidP="00722684">
            <w:pPr>
              <w:rPr>
                <w:b/>
                <w:sz w:val="16"/>
                <w:szCs w:val="16"/>
              </w:rPr>
            </w:pPr>
          </w:p>
          <w:p w:rsidR="00722684" w:rsidRPr="003B4B7F" w:rsidRDefault="007A11C0" w:rsidP="00722684">
            <w:pPr>
              <w:tabs>
                <w:tab w:val="left" w:pos="3350"/>
              </w:tabs>
              <w:rPr>
                <w:b/>
                <w:sz w:val="16"/>
                <w:szCs w:val="16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6C84ECDF" wp14:editId="42801EBF">
                      <wp:simplePos x="0" y="0"/>
                      <wp:positionH relativeFrom="column">
                        <wp:posOffset>1473835</wp:posOffset>
                      </wp:positionH>
                      <wp:positionV relativeFrom="paragraph">
                        <wp:posOffset>59055</wp:posOffset>
                      </wp:positionV>
                      <wp:extent cx="0" cy="212090"/>
                      <wp:effectExtent l="76200" t="0" r="57150" b="54610"/>
                      <wp:wrapNone/>
                      <wp:docPr id="8" name="Line 14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32" o:spid="_x0000_s1026" style="position:absolute;flip:x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05pt,4.65pt" to="116.05pt,2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088" behindDoc="0" locked="0" layoutInCell="1" allowOverlap="1" wp14:anchorId="4828696A" wp14:editId="5160F427">
                      <wp:simplePos x="0" y="0"/>
                      <wp:positionH relativeFrom="column">
                        <wp:posOffset>1549400</wp:posOffset>
                      </wp:positionH>
                      <wp:positionV relativeFrom="paragraph">
                        <wp:posOffset>64770</wp:posOffset>
                      </wp:positionV>
                      <wp:extent cx="571500" cy="226695"/>
                      <wp:effectExtent l="0" t="0" r="0" b="1905"/>
                      <wp:wrapNone/>
                      <wp:docPr id="7" name="Text Box 14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6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7733" w:rsidRPr="00DE60A3" w:rsidRDefault="009D7733" w:rsidP="009D7733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  <w:p w:rsidR="009D7733" w:rsidRPr="00BA6F9F" w:rsidRDefault="009D7733" w:rsidP="009D7733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461" o:spid="_x0000_s1031" type="#_x0000_t202" style="position:absolute;margin-left:122pt;margin-top:5.1pt;width:45pt;height:17.8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" filled="f" stroked="f">
                      <v:textbox>
                        <w:txbxContent>
                          <w:p w:rsidR="009D7733" w:rsidRPr="00DE60A3" w:rsidRDefault="009D7733" w:rsidP="009D7733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  <w:p w:rsidR="009D7733" w:rsidRPr="00BA6F9F" w:rsidRDefault="009D7733" w:rsidP="009D7733"/>
                        </w:txbxContent>
                      </v:textbox>
                    </v:shape>
                  </w:pict>
                </mc:Fallback>
              </mc:AlternateContent>
            </w:r>
            <w:r w:rsidR="00722684" w:rsidRPr="003B4B7F">
              <w:rPr>
                <w:b/>
                <w:sz w:val="16"/>
                <w:szCs w:val="16"/>
              </w:rPr>
              <w:tab/>
            </w:r>
          </w:p>
          <w:p w:rsidR="00722684" w:rsidRPr="003B4B7F" w:rsidRDefault="00722684" w:rsidP="00F90997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620" w:type="dxa"/>
          </w:tcPr>
          <w:p w:rsidR="00722684" w:rsidRPr="00DE60A3" w:rsidRDefault="004F74E5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Personel Daire Başkanlığı</w:t>
            </w:r>
            <w:r w:rsidR="00DE60A3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DE60A3">
              <w:rPr>
                <w:sz w:val="16"/>
                <w:szCs w:val="16"/>
                <w:lang w:eastAsia="en-US"/>
              </w:rPr>
              <w:t>(</w:t>
            </w:r>
            <w:r w:rsidR="00846B54" w:rsidRPr="00DE60A3">
              <w:rPr>
                <w:sz w:val="16"/>
                <w:szCs w:val="16"/>
                <w:lang w:eastAsia="en-US"/>
              </w:rPr>
              <w:t>Görev</w:t>
            </w:r>
            <w:r w:rsidR="00DE60A3">
              <w:rPr>
                <w:sz w:val="16"/>
                <w:szCs w:val="16"/>
                <w:lang w:eastAsia="en-US"/>
              </w:rPr>
              <w:t xml:space="preserve">lendirme ve İzin Şube Müdürlüğü </w:t>
            </w:r>
            <w:r w:rsidR="00846B54" w:rsidRPr="00DE60A3">
              <w:rPr>
                <w:sz w:val="16"/>
                <w:szCs w:val="16"/>
                <w:lang w:eastAsia="en-US"/>
              </w:rPr>
              <w:t>tarafından</w:t>
            </w:r>
            <w:r w:rsidR="002C66CD" w:rsidRPr="00DE60A3">
              <w:rPr>
                <w:sz w:val="16"/>
                <w:szCs w:val="16"/>
                <w:lang w:eastAsia="en-US"/>
              </w:rPr>
              <w:t>),</w:t>
            </w:r>
            <w:r w:rsidR="00846B54" w:rsidRPr="00DE60A3">
              <w:rPr>
                <w:sz w:val="16"/>
                <w:szCs w:val="16"/>
              </w:rPr>
              <w:t xml:space="preserve"> </w:t>
            </w:r>
            <w:r w:rsidR="00DE60A3">
              <w:rPr>
                <w:sz w:val="16"/>
                <w:szCs w:val="16"/>
              </w:rPr>
              <w:t>Ü</w:t>
            </w:r>
            <w:r w:rsidR="00846B54" w:rsidRPr="00DE60A3">
              <w:rPr>
                <w:sz w:val="16"/>
                <w:szCs w:val="16"/>
              </w:rPr>
              <w:t>niversite Yönetim Kurulu</w:t>
            </w:r>
          </w:p>
        </w:tc>
        <w:tc>
          <w:tcPr>
            <w:tcW w:w="2880" w:type="dxa"/>
          </w:tcPr>
          <w:p w:rsidR="00722684" w:rsidRPr="00DE60A3" w:rsidRDefault="00846B54" w:rsidP="00DE60A3">
            <w:pPr>
              <w:rPr>
                <w:sz w:val="16"/>
                <w:szCs w:val="16"/>
              </w:rPr>
            </w:pPr>
            <w:r w:rsidRPr="00DE60A3">
              <w:rPr>
                <w:sz w:val="16"/>
                <w:szCs w:val="16"/>
              </w:rPr>
              <w:t xml:space="preserve">Mütalaa sonucunda </w:t>
            </w:r>
            <w:r w:rsidR="00AB75EB" w:rsidRPr="00DE60A3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256E47" w:rsidRPr="00DE60A3">
              <w:rPr>
                <w:bCs/>
                <w:color w:val="000000"/>
                <w:sz w:val="16"/>
                <w:szCs w:val="16"/>
              </w:rPr>
              <w:t xml:space="preserve">40-b </w:t>
            </w:r>
            <w:r w:rsidR="00DE60A3">
              <w:rPr>
                <w:bCs/>
                <w:color w:val="000000"/>
                <w:sz w:val="16"/>
                <w:szCs w:val="16"/>
              </w:rPr>
              <w:t>m</w:t>
            </w:r>
            <w:r w:rsidRPr="00DE60A3">
              <w:rPr>
                <w:bCs/>
                <w:color w:val="000000"/>
                <w:sz w:val="16"/>
                <w:szCs w:val="16"/>
              </w:rPr>
              <w:t xml:space="preserve">addesi </w:t>
            </w:r>
            <w:r w:rsidR="00DE60A3">
              <w:rPr>
                <w:bCs/>
                <w:color w:val="000000"/>
                <w:sz w:val="16"/>
                <w:szCs w:val="16"/>
              </w:rPr>
              <w:t>u</w:t>
            </w:r>
            <w:r w:rsidRPr="00DE60A3">
              <w:rPr>
                <w:bCs/>
                <w:color w:val="000000"/>
                <w:sz w:val="16"/>
                <w:szCs w:val="16"/>
              </w:rPr>
              <w:t xml:space="preserve">yarınca </w:t>
            </w:r>
            <w:r w:rsidRPr="00DE60A3">
              <w:rPr>
                <w:sz w:val="16"/>
                <w:szCs w:val="16"/>
              </w:rPr>
              <w:t xml:space="preserve">görevlendirilmesi uygun görüldüyse uygun yazısı ve teklif ile </w:t>
            </w:r>
            <w:r w:rsidR="00AB75EB" w:rsidRPr="00DE60A3">
              <w:rPr>
                <w:sz w:val="16"/>
                <w:szCs w:val="16"/>
              </w:rPr>
              <w:t xml:space="preserve">beraber </w:t>
            </w:r>
            <w:r w:rsidR="00AB75EB" w:rsidRPr="00DE60A3">
              <w:rPr>
                <w:sz w:val="16"/>
                <w:szCs w:val="16"/>
                <w:lang w:eastAsia="en-US"/>
              </w:rPr>
              <w:t>Görevlendirme</w:t>
            </w:r>
            <w:r w:rsidRPr="00DE60A3">
              <w:rPr>
                <w:sz w:val="16"/>
                <w:szCs w:val="16"/>
                <w:lang w:eastAsia="en-US"/>
              </w:rPr>
              <w:t xml:space="preserve"> ve İzin Şube Müdürlüğü tarafından</w:t>
            </w:r>
            <w:r w:rsidRPr="00DE60A3">
              <w:rPr>
                <w:sz w:val="16"/>
                <w:szCs w:val="16"/>
              </w:rPr>
              <w:t xml:space="preserve"> Üniversite Yönetim Kurulunun onayına sunulur.</w:t>
            </w:r>
          </w:p>
        </w:tc>
        <w:tc>
          <w:tcPr>
            <w:tcW w:w="1908" w:type="dxa"/>
          </w:tcPr>
          <w:p w:rsidR="00722684" w:rsidRPr="00DE60A3" w:rsidRDefault="00846B54" w:rsidP="00DE60A3">
            <w:pPr>
              <w:rPr>
                <w:sz w:val="16"/>
                <w:szCs w:val="16"/>
              </w:rPr>
            </w:pPr>
            <w:r w:rsidRPr="00DE60A3">
              <w:rPr>
                <w:sz w:val="16"/>
                <w:szCs w:val="16"/>
              </w:rPr>
              <w:t>Üniversite Yönetim Kurulu Onayı</w:t>
            </w:r>
          </w:p>
        </w:tc>
      </w:tr>
      <w:tr w:rsidR="008E0783" w:rsidRPr="003B4B7F" w:rsidTr="00DE60A3">
        <w:trPr>
          <w:trHeight w:val="1021"/>
        </w:trPr>
        <w:tc>
          <w:tcPr>
            <w:tcW w:w="4680" w:type="dxa"/>
            <w:gridSpan w:val="2"/>
          </w:tcPr>
          <w:p w:rsidR="008E0783" w:rsidRPr="003B4B7F" w:rsidRDefault="007A11C0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920" behindDoc="0" locked="0" layoutInCell="1" allowOverlap="1" wp14:anchorId="0F83648C" wp14:editId="3EB5034F">
                      <wp:simplePos x="0" y="0"/>
                      <wp:positionH relativeFrom="column">
                        <wp:posOffset>1969770</wp:posOffset>
                      </wp:positionH>
                      <wp:positionV relativeFrom="paragraph">
                        <wp:posOffset>224790</wp:posOffset>
                      </wp:positionV>
                      <wp:extent cx="571500" cy="228600"/>
                      <wp:effectExtent l="0" t="0" r="0" b="0"/>
                      <wp:wrapNone/>
                      <wp:docPr id="6" name="Text Box 14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60F9F" w:rsidRPr="00DE60A3" w:rsidRDefault="00C60F9F" w:rsidP="00C60F9F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445" o:spid="_x0000_s1032" type="#_x0000_t202" style="position:absolute;left:0;text-align:left;margin-left:155.1pt;margin-top:17.7pt;width:45pt;height:18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" filled="f" stroked="f">
                      <v:textbox>
                        <w:txbxContent>
                          <w:p w:rsidR="00C60F9F" w:rsidRPr="00DE60A3" w:rsidRDefault="00C60F9F" w:rsidP="00C60F9F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3328" behindDoc="0" locked="0" layoutInCell="1" allowOverlap="1" wp14:anchorId="414CCD3C" wp14:editId="3A6A40FA">
                      <wp:simplePos x="0" y="0"/>
                      <wp:positionH relativeFrom="column">
                        <wp:posOffset>2415540</wp:posOffset>
                      </wp:positionH>
                      <wp:positionV relativeFrom="paragraph">
                        <wp:posOffset>413385</wp:posOffset>
                      </wp:positionV>
                      <wp:extent cx="457200" cy="0"/>
                      <wp:effectExtent l="0" t="76200" r="19050" b="95250"/>
                      <wp:wrapNone/>
                      <wp:docPr id="19" name="Line 14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62" o:spid="_x0000_s1026" style="position:absolute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2pt,32.55pt" to="226.2pt,3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" strokeweight="1.5pt">
                      <v:stroke endarrow="block"/>
                    </v:line>
                  </w:pict>
                </mc:Fallback>
              </mc:AlternateContent>
            </w:r>
            <w:r w:rsidR="00C404AB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 wp14:anchorId="194B89EB" wp14:editId="01F6C0B6">
                      <wp:simplePos x="0" y="0"/>
                      <wp:positionH relativeFrom="column">
                        <wp:posOffset>363855</wp:posOffset>
                      </wp:positionH>
                      <wp:positionV relativeFrom="paragraph">
                        <wp:posOffset>53975</wp:posOffset>
                      </wp:positionV>
                      <wp:extent cx="2008505" cy="1202690"/>
                      <wp:effectExtent l="94615" t="71755" r="97155" b="78105"/>
                      <wp:wrapNone/>
                      <wp:docPr id="4" name="AutoShape 14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026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D7733" w:rsidRDefault="009D7733" w:rsidP="008E0783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8E0783" w:rsidRPr="00DE60A3" w:rsidRDefault="0088417B" w:rsidP="008E0783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Yönetim Kurulu Kararı</w:t>
                                  </w:r>
                                </w:p>
                                <w:p w:rsidR="008E0783" w:rsidRPr="00DE60A3" w:rsidRDefault="000B10CF" w:rsidP="008E0783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Uygun </w:t>
                                  </w:r>
                                  <w:r w:rsidR="008E0783"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u?</w:t>
                                  </w:r>
                                </w:p>
                                <w:p w:rsidR="008E0783" w:rsidRDefault="008E0783" w:rsidP="008E0783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1435" o:spid="_x0000_s1033" type="#_x0000_t110" style="position:absolute;left:0;text-align:left;margin-left:28.65pt;margin-top:4.25pt;width:158.15pt;height:94.7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9D7733" w:rsidRDefault="009D7733" w:rsidP="008E0783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8E0783" w:rsidRPr="00DE60A3" w:rsidRDefault="0088417B" w:rsidP="008E0783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Yönetim Kurulu Kararı</w:t>
                            </w:r>
                          </w:p>
                          <w:p w:rsidR="008E0783" w:rsidRPr="00DE60A3" w:rsidRDefault="000B10CF" w:rsidP="008E0783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 xml:space="preserve">Uygun </w:t>
                            </w:r>
                            <w:r w:rsidR="008E0783" w:rsidRPr="00DE60A3">
                              <w:rPr>
                                <w:b/>
                                <w:sz w:val="16"/>
                                <w:szCs w:val="16"/>
                              </w:rPr>
                              <w:t>mu?</w:t>
                            </w:r>
                          </w:p>
                          <w:p w:rsidR="008E0783" w:rsidRDefault="008E0783" w:rsidP="008E0783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:rsidR="00846B54" w:rsidRPr="00DE60A3" w:rsidRDefault="00C60F9F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Personel Daire Başkanlığı</w:t>
            </w:r>
            <w:r w:rsidR="002C66CD" w:rsidRPr="00DE60A3">
              <w:rPr>
                <w:sz w:val="16"/>
                <w:szCs w:val="16"/>
                <w:lang w:eastAsia="en-US"/>
              </w:rPr>
              <w:t xml:space="preserve"> </w:t>
            </w:r>
            <w:r w:rsidR="007A11C0">
              <w:rPr>
                <w:sz w:val="16"/>
                <w:szCs w:val="16"/>
                <w:lang w:eastAsia="en-US"/>
              </w:rPr>
              <w:t>(Görevlendirme ve İzin Şube Müdürlüğü)</w:t>
            </w:r>
          </w:p>
          <w:p w:rsidR="008E0783" w:rsidRPr="00DE60A3" w:rsidRDefault="00846B54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İlgili Birim/Kurum</w:t>
            </w:r>
          </w:p>
        </w:tc>
        <w:tc>
          <w:tcPr>
            <w:tcW w:w="2880" w:type="dxa"/>
          </w:tcPr>
          <w:p w:rsidR="008E0783" w:rsidRPr="00DE60A3" w:rsidRDefault="0088417B" w:rsidP="007A11C0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</w:rPr>
              <w:t xml:space="preserve">Üniversite Yönetim </w:t>
            </w:r>
            <w:r w:rsidR="00846B54" w:rsidRPr="00DE60A3">
              <w:rPr>
                <w:sz w:val="16"/>
                <w:szCs w:val="16"/>
                <w:lang w:eastAsia="en-US"/>
              </w:rPr>
              <w:t>Kurulunda</w:t>
            </w:r>
            <w:r w:rsidR="007A11C0">
              <w:rPr>
                <w:sz w:val="16"/>
                <w:szCs w:val="16"/>
                <w:lang w:eastAsia="en-US"/>
              </w:rPr>
              <w:t xml:space="preserve"> </w:t>
            </w:r>
            <w:r w:rsidR="00846B54" w:rsidRPr="00DE60A3">
              <w:rPr>
                <w:sz w:val="16"/>
                <w:szCs w:val="16"/>
              </w:rPr>
              <w:t>görevlendirilmesi</w:t>
            </w:r>
            <w:r w:rsidR="00DE60A3" w:rsidRPr="00DE60A3">
              <w:rPr>
                <w:sz w:val="16"/>
                <w:szCs w:val="16"/>
              </w:rPr>
              <w:t xml:space="preserve"> </w:t>
            </w:r>
            <w:r w:rsidR="00846B54" w:rsidRPr="00DE60A3">
              <w:rPr>
                <w:sz w:val="16"/>
                <w:szCs w:val="16"/>
              </w:rPr>
              <w:t xml:space="preserve">uygun görülmediyse teklif eden İlgili Birim/Kuruma uygun görülmediği yazısı </w:t>
            </w:r>
            <w:r w:rsidR="00846B54" w:rsidRPr="00DE60A3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DE60A3">
              <w:rPr>
                <w:sz w:val="16"/>
                <w:szCs w:val="16"/>
              </w:rPr>
              <w:t xml:space="preserve"> yazılır.</w:t>
            </w:r>
          </w:p>
        </w:tc>
        <w:tc>
          <w:tcPr>
            <w:tcW w:w="1908" w:type="dxa"/>
          </w:tcPr>
          <w:p w:rsidR="008E0783" w:rsidRPr="00DE60A3" w:rsidRDefault="00846B54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22684" w:rsidRPr="003B4B7F" w:rsidTr="007A11C0">
        <w:trPr>
          <w:trHeight w:val="1131"/>
        </w:trPr>
        <w:tc>
          <w:tcPr>
            <w:tcW w:w="4680" w:type="dxa"/>
            <w:gridSpan w:val="2"/>
          </w:tcPr>
          <w:p w:rsidR="00722684" w:rsidRPr="003B4B7F" w:rsidRDefault="007A11C0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4592" behindDoc="0" locked="0" layoutInCell="1" allowOverlap="1" wp14:anchorId="724BAC67" wp14:editId="5C21E4A7">
                      <wp:simplePos x="0" y="0"/>
                      <wp:positionH relativeFrom="column">
                        <wp:posOffset>1658493</wp:posOffset>
                      </wp:positionH>
                      <wp:positionV relativeFrom="paragraph">
                        <wp:posOffset>450850</wp:posOffset>
                      </wp:positionV>
                      <wp:extent cx="0" cy="212090"/>
                      <wp:effectExtent l="76200" t="0" r="57150" b="54610"/>
                      <wp:wrapNone/>
                      <wp:docPr id="22" name="Line 1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63" o:spid="_x0000_s1026" style="position:absolute;flip:x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0.6pt,35.5pt" to="130.6pt,5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1B4DC78B" wp14:editId="11ECD00E">
                      <wp:simplePos x="0" y="0"/>
                      <wp:positionH relativeFrom="column">
                        <wp:posOffset>1969135</wp:posOffset>
                      </wp:positionH>
                      <wp:positionV relativeFrom="paragraph">
                        <wp:posOffset>433070</wp:posOffset>
                      </wp:positionV>
                      <wp:extent cx="571500" cy="228600"/>
                      <wp:effectExtent l="0" t="0" r="0" b="0"/>
                      <wp:wrapNone/>
                      <wp:docPr id="3" name="Text Box 14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60F9F" w:rsidRPr="00DE60A3" w:rsidRDefault="00C60F9F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444" o:spid="_x0000_s1034" type="#_x0000_t202" style="position:absolute;left:0;text-align:left;margin-left:155.05pt;margin-top:34.1pt;width:45pt;height:18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38suAIAAMI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" filled="f" stroked="f">
                      <v:textbox>
                        <w:txbxContent>
                          <w:p w:rsidR="00C60F9F" w:rsidRPr="00DE60A3" w:rsidRDefault="00C60F9F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:rsidR="00846B54" w:rsidRPr="00DE60A3" w:rsidRDefault="00846B54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 xml:space="preserve">Personel Daire Başkanlığı </w:t>
            </w:r>
            <w:r w:rsidR="007A11C0">
              <w:rPr>
                <w:sz w:val="16"/>
                <w:szCs w:val="16"/>
                <w:lang w:eastAsia="en-US"/>
              </w:rPr>
              <w:t>(Görevlendirme ve İzin Şube Müdürlüğü)</w:t>
            </w:r>
          </w:p>
          <w:p w:rsidR="00722684" w:rsidRPr="00DE60A3" w:rsidRDefault="00846B54" w:rsidP="00DE60A3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İlgili Birim/Kurum</w:t>
            </w:r>
          </w:p>
        </w:tc>
        <w:tc>
          <w:tcPr>
            <w:tcW w:w="2880" w:type="dxa"/>
          </w:tcPr>
          <w:p w:rsidR="00722684" w:rsidRPr="00DE60A3" w:rsidRDefault="00AB75EB" w:rsidP="007A11C0">
            <w:pPr>
              <w:rPr>
                <w:sz w:val="16"/>
                <w:szCs w:val="16"/>
              </w:rPr>
            </w:pPr>
            <w:r w:rsidRPr="00DE60A3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256E47" w:rsidRPr="00DE60A3">
              <w:rPr>
                <w:bCs/>
                <w:color w:val="000000"/>
                <w:sz w:val="16"/>
                <w:szCs w:val="16"/>
              </w:rPr>
              <w:t xml:space="preserve">40-b </w:t>
            </w:r>
            <w:r w:rsidR="00DE60A3" w:rsidRPr="00DE60A3">
              <w:rPr>
                <w:bCs/>
                <w:color w:val="000000"/>
                <w:sz w:val="16"/>
                <w:szCs w:val="16"/>
              </w:rPr>
              <w:t xml:space="preserve">maddesi </w:t>
            </w:r>
            <w:r w:rsidR="00DE60A3">
              <w:rPr>
                <w:bCs/>
                <w:color w:val="000000"/>
                <w:sz w:val="16"/>
                <w:szCs w:val="16"/>
              </w:rPr>
              <w:t>u</w:t>
            </w:r>
            <w:r w:rsidR="00DE60A3" w:rsidRPr="00DE60A3">
              <w:rPr>
                <w:bCs/>
                <w:color w:val="000000"/>
                <w:sz w:val="16"/>
                <w:szCs w:val="16"/>
              </w:rPr>
              <w:t xml:space="preserve">yarınca </w:t>
            </w:r>
            <w:r w:rsidR="00846B54" w:rsidRPr="00DE60A3">
              <w:rPr>
                <w:sz w:val="16"/>
                <w:szCs w:val="16"/>
              </w:rPr>
              <w:t>görevlendirilmesi Üniversite Yönetim Kurulu onayın</w:t>
            </w:r>
            <w:r w:rsidR="0088417B" w:rsidRPr="00DE60A3">
              <w:rPr>
                <w:sz w:val="16"/>
                <w:szCs w:val="16"/>
              </w:rPr>
              <w:t>ı aldıktan</w:t>
            </w:r>
            <w:r w:rsidR="00846B54" w:rsidRPr="00DE60A3">
              <w:rPr>
                <w:sz w:val="16"/>
                <w:szCs w:val="16"/>
              </w:rPr>
              <w:t xml:space="preserve"> sonra </w:t>
            </w:r>
            <w:r w:rsidR="007A11C0">
              <w:rPr>
                <w:sz w:val="16"/>
                <w:szCs w:val="16"/>
              </w:rPr>
              <w:t>Yükseköğretim Kurulu Başkanlığına</w:t>
            </w:r>
            <w:r w:rsidR="0088417B" w:rsidRPr="00DE60A3">
              <w:rPr>
                <w:sz w:val="16"/>
                <w:szCs w:val="16"/>
              </w:rPr>
              <w:t xml:space="preserve"> </w:t>
            </w:r>
            <w:r w:rsidR="00846B54" w:rsidRPr="00DE60A3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DE60A3">
              <w:rPr>
                <w:sz w:val="16"/>
                <w:szCs w:val="16"/>
              </w:rPr>
              <w:t xml:space="preserve"> yazılır.</w:t>
            </w:r>
          </w:p>
        </w:tc>
        <w:tc>
          <w:tcPr>
            <w:tcW w:w="1908" w:type="dxa"/>
          </w:tcPr>
          <w:p w:rsidR="00722684" w:rsidRPr="00DE60A3" w:rsidRDefault="0088417B" w:rsidP="00DE60A3">
            <w:pPr>
              <w:rPr>
                <w:sz w:val="16"/>
                <w:szCs w:val="16"/>
              </w:rPr>
            </w:pPr>
            <w:r w:rsidRPr="00DE60A3">
              <w:rPr>
                <w:sz w:val="16"/>
                <w:szCs w:val="16"/>
              </w:rPr>
              <w:t>Onay</w:t>
            </w:r>
            <w:r w:rsidR="003B4B7F" w:rsidRPr="00DE60A3">
              <w:rPr>
                <w:sz w:val="16"/>
                <w:szCs w:val="16"/>
              </w:rPr>
              <w:t xml:space="preserve"> Yazısı</w:t>
            </w:r>
          </w:p>
        </w:tc>
      </w:tr>
      <w:tr w:rsidR="00C60F9F" w:rsidRPr="003B4B7F" w:rsidTr="007A11C0">
        <w:trPr>
          <w:trHeight w:val="977"/>
        </w:trPr>
        <w:tc>
          <w:tcPr>
            <w:tcW w:w="4680" w:type="dxa"/>
            <w:gridSpan w:val="2"/>
          </w:tcPr>
          <w:p w:rsidR="00C60F9F" w:rsidRPr="003B4B7F" w:rsidRDefault="007A11C0" w:rsidP="00C60F9F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376" behindDoc="0" locked="0" layoutInCell="1" allowOverlap="1" wp14:anchorId="44F6512C" wp14:editId="3894E5A5">
                      <wp:simplePos x="0" y="0"/>
                      <wp:positionH relativeFrom="column">
                        <wp:posOffset>2300885</wp:posOffset>
                      </wp:positionH>
                      <wp:positionV relativeFrom="paragraph">
                        <wp:posOffset>326313</wp:posOffset>
                      </wp:positionV>
                      <wp:extent cx="571500" cy="228600"/>
                      <wp:effectExtent l="0" t="0" r="0" b="0"/>
                      <wp:wrapNone/>
                      <wp:docPr id="20" name="Text Box 14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A11C0" w:rsidRPr="00DE60A3" w:rsidRDefault="007A11C0" w:rsidP="007A11C0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5" type="#_x0000_t202" style="position:absolute;left:0;text-align:left;margin-left:181.15pt;margin-top:25.7pt;width:45pt;height:18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" filled="f" stroked="f">
                      <v:textbox>
                        <w:txbxContent>
                          <w:p w:rsidR="007A11C0" w:rsidRPr="00DE60A3" w:rsidRDefault="007A11C0" w:rsidP="007A11C0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1" allowOverlap="1" wp14:anchorId="433AAA8E" wp14:editId="3CADEB98">
                      <wp:simplePos x="0" y="0"/>
                      <wp:positionH relativeFrom="column">
                        <wp:posOffset>2402205</wp:posOffset>
                      </wp:positionH>
                      <wp:positionV relativeFrom="paragraph">
                        <wp:posOffset>555625</wp:posOffset>
                      </wp:positionV>
                      <wp:extent cx="457200" cy="0"/>
                      <wp:effectExtent l="0" t="76200" r="19050" b="95250"/>
                      <wp:wrapNone/>
                      <wp:docPr id="5" name="Line 14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62" o:spid="_x0000_s1026" style="position:absolute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15pt,43.75pt" to="225.15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280" behindDoc="0" locked="0" layoutInCell="1" allowOverlap="1" wp14:anchorId="7733F02C" wp14:editId="1E91AC8A">
                      <wp:simplePos x="0" y="0"/>
                      <wp:positionH relativeFrom="column">
                        <wp:posOffset>460578</wp:posOffset>
                      </wp:positionH>
                      <wp:positionV relativeFrom="paragraph">
                        <wp:posOffset>28702</wp:posOffset>
                      </wp:positionV>
                      <wp:extent cx="2008505" cy="1075334"/>
                      <wp:effectExtent l="57150" t="38100" r="67945" b="48895"/>
                      <wp:wrapNone/>
                      <wp:docPr id="18" name="AutoShape 14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075334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A11C0" w:rsidRDefault="007A11C0" w:rsidP="007A11C0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A11C0" w:rsidRPr="00DE60A3" w:rsidRDefault="007A11C0" w:rsidP="007A11C0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YÖK tarafından</w:t>
                                  </w:r>
                                </w:p>
                                <w:p w:rsidR="007A11C0" w:rsidRPr="00DE60A3" w:rsidRDefault="007A11C0" w:rsidP="007A11C0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Uygun mu?</w:t>
                                  </w:r>
                                </w:p>
                                <w:p w:rsidR="007A11C0" w:rsidRDefault="007A11C0" w:rsidP="007A11C0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6" type="#_x0000_t110" style="position:absolute;left:0;text-align:left;margin-left:36.25pt;margin-top:2.25pt;width:158.15pt;height:84.65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" strokecolor="#4bacc6" strokeweight="5pt">
                      <v:stroke linestyle="thickThin"/>
                      <v:shadow color="#868686"/>
                      <v:textbox>
                        <w:txbxContent>
                          <w:p w:rsidR="007A11C0" w:rsidRDefault="007A11C0" w:rsidP="007A11C0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7A11C0" w:rsidRPr="00DE60A3" w:rsidRDefault="007A11C0" w:rsidP="007A11C0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b/>
                                <w:sz w:val="16"/>
                                <w:szCs w:val="16"/>
                              </w:rPr>
                              <w:t>YÖK tarafından</w:t>
                            </w:r>
                          </w:p>
                          <w:p w:rsidR="007A11C0" w:rsidRPr="00DE60A3" w:rsidRDefault="007A11C0" w:rsidP="007A11C0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Uygun mu?</w:t>
                            </w:r>
                          </w:p>
                          <w:p w:rsidR="007A11C0" w:rsidRDefault="007A11C0" w:rsidP="007A11C0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7A11C0" w:rsidRPr="00DE60A3" w:rsidRDefault="007A11C0" w:rsidP="007A11C0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 xml:space="preserve">Personel Daire Başkanlığı </w:t>
            </w:r>
            <w:r>
              <w:rPr>
                <w:sz w:val="16"/>
                <w:szCs w:val="16"/>
                <w:lang w:eastAsia="en-US"/>
              </w:rPr>
              <w:t>(Görevlendirme ve İzin Şube Müdürlüğü)</w:t>
            </w:r>
          </w:p>
          <w:p w:rsidR="00C60F9F" w:rsidRPr="003B4B7F" w:rsidRDefault="007A11C0" w:rsidP="007A11C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İlgili Birim/Kurum</w:t>
            </w:r>
          </w:p>
        </w:tc>
        <w:tc>
          <w:tcPr>
            <w:tcW w:w="2880" w:type="dxa"/>
            <w:vAlign w:val="center"/>
          </w:tcPr>
          <w:p w:rsidR="00C60F9F" w:rsidRPr="003B4B7F" w:rsidRDefault="007A11C0" w:rsidP="000D0E77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sz w:val="16"/>
                <w:szCs w:val="16"/>
              </w:rPr>
              <w:t>İlgili Birime Yükseköğretim Kurulu Kararı bildirilerek</w:t>
            </w:r>
          </w:p>
        </w:tc>
        <w:tc>
          <w:tcPr>
            <w:tcW w:w="1908" w:type="dxa"/>
            <w:vAlign w:val="center"/>
          </w:tcPr>
          <w:p w:rsidR="00C60F9F" w:rsidRPr="003B4B7F" w:rsidRDefault="007A11C0" w:rsidP="007A11C0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A11C0" w:rsidRPr="003B4B7F" w:rsidTr="007A11C0">
        <w:trPr>
          <w:trHeight w:val="839"/>
        </w:trPr>
        <w:tc>
          <w:tcPr>
            <w:tcW w:w="4680" w:type="dxa"/>
            <w:gridSpan w:val="2"/>
          </w:tcPr>
          <w:p w:rsidR="007A11C0" w:rsidRDefault="007A11C0" w:rsidP="007A11C0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0496" behindDoc="0" locked="0" layoutInCell="1" allowOverlap="1" wp14:anchorId="5594FAFB" wp14:editId="4F6D48A6">
                      <wp:simplePos x="0" y="0"/>
                      <wp:positionH relativeFrom="column">
                        <wp:posOffset>2118360</wp:posOffset>
                      </wp:positionH>
                      <wp:positionV relativeFrom="paragraph">
                        <wp:posOffset>283210</wp:posOffset>
                      </wp:positionV>
                      <wp:extent cx="571500" cy="228600"/>
                      <wp:effectExtent l="0" t="0" r="0" b="0"/>
                      <wp:wrapNone/>
                      <wp:docPr id="21" name="Text Box 14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A11C0" w:rsidRPr="00DE60A3" w:rsidRDefault="007A11C0" w:rsidP="007A11C0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7" type="#_x0000_t202" style="position:absolute;left:0;text-align:left;margin-left:166.8pt;margin-top:22.3pt;width:45pt;height:18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1IZuQIAAMQ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" filled="f" stroked="f">
                      <v:textbox>
                        <w:txbxContent>
                          <w:p w:rsidR="007A11C0" w:rsidRPr="00DE60A3" w:rsidRDefault="007A11C0" w:rsidP="007A11C0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544" behindDoc="0" locked="0" layoutInCell="1" allowOverlap="1" wp14:anchorId="2E88DD80" wp14:editId="53A63F21">
                      <wp:simplePos x="0" y="0"/>
                      <wp:positionH relativeFrom="column">
                        <wp:posOffset>2025650</wp:posOffset>
                      </wp:positionH>
                      <wp:positionV relativeFrom="paragraph">
                        <wp:posOffset>215900</wp:posOffset>
                      </wp:positionV>
                      <wp:extent cx="0" cy="212090"/>
                      <wp:effectExtent l="76200" t="0" r="57150" b="54610"/>
                      <wp:wrapNone/>
                      <wp:docPr id="2" name="Line 1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63" o:spid="_x0000_s1026" style="position:absolute;flip:x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5pt,17pt" to="159.5pt,3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7A11C0" w:rsidRPr="00DE60A3" w:rsidRDefault="007A11C0" w:rsidP="007A11C0">
            <w:pPr>
              <w:rPr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 xml:space="preserve">Personel Daire Başkanlığı </w:t>
            </w:r>
            <w:r>
              <w:rPr>
                <w:sz w:val="16"/>
                <w:szCs w:val="16"/>
                <w:lang w:eastAsia="en-US"/>
              </w:rPr>
              <w:t>(Görevlendirme ve İzin Şube Müdürlüğü)</w:t>
            </w:r>
          </w:p>
          <w:p w:rsidR="007A11C0" w:rsidRDefault="007A11C0" w:rsidP="007A11C0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  <w:lang w:eastAsia="en-US"/>
              </w:rPr>
              <w:t>İlgili Birim/Kurum</w:t>
            </w:r>
          </w:p>
        </w:tc>
        <w:tc>
          <w:tcPr>
            <w:tcW w:w="2880" w:type="dxa"/>
            <w:vAlign w:val="center"/>
          </w:tcPr>
          <w:p w:rsidR="007A11C0" w:rsidRDefault="007A11C0" w:rsidP="007A11C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sz w:val="16"/>
                <w:szCs w:val="16"/>
              </w:rPr>
              <w:t>İlgili Birime Yükseköğretim Kurulu Kararı bildirilerek görevden ayrılış tarihinin bildirilmesi istenilir</w:t>
            </w:r>
            <w:r w:rsidRPr="00DE60A3">
              <w:rPr>
                <w:sz w:val="16"/>
                <w:szCs w:val="16"/>
              </w:rPr>
              <w:t>.</w:t>
            </w:r>
          </w:p>
        </w:tc>
        <w:tc>
          <w:tcPr>
            <w:tcW w:w="1908" w:type="dxa"/>
            <w:vAlign w:val="center"/>
          </w:tcPr>
          <w:p w:rsidR="007A11C0" w:rsidRDefault="007A11C0" w:rsidP="007A11C0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DE60A3">
              <w:rPr>
                <w:sz w:val="16"/>
                <w:szCs w:val="16"/>
              </w:rPr>
              <w:t>Onay Yazısı</w:t>
            </w:r>
          </w:p>
        </w:tc>
      </w:tr>
      <w:tr w:rsidR="007A11C0" w:rsidRPr="003B4B7F" w:rsidTr="00DE60A3">
        <w:trPr>
          <w:trHeight w:val="1317"/>
        </w:trPr>
        <w:tc>
          <w:tcPr>
            <w:tcW w:w="4680" w:type="dxa"/>
            <w:gridSpan w:val="2"/>
          </w:tcPr>
          <w:p w:rsidR="007A11C0" w:rsidRDefault="007A11C0" w:rsidP="007A11C0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472" behindDoc="0" locked="0" layoutInCell="1" allowOverlap="1" wp14:anchorId="2BD0C7B4" wp14:editId="038A21C1">
                      <wp:simplePos x="0" y="0"/>
                      <wp:positionH relativeFrom="column">
                        <wp:posOffset>237541</wp:posOffset>
                      </wp:positionH>
                      <wp:positionV relativeFrom="paragraph">
                        <wp:posOffset>232105</wp:posOffset>
                      </wp:positionV>
                      <wp:extent cx="2571750" cy="394564"/>
                      <wp:effectExtent l="19050" t="19050" r="38100" b="43815"/>
                      <wp:wrapNone/>
                      <wp:docPr id="1" name="AutoShape 14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71750" cy="394564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A11C0" w:rsidRPr="00DE60A3" w:rsidRDefault="007A11C0" w:rsidP="00AB75EB">
                                  <w:pPr>
                                    <w:suppressOverlap/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40/b Maddesi Uyarınca Görevlendirme </w:t>
                                  </w:r>
                                </w:p>
                                <w:p w:rsidR="007A11C0" w:rsidRPr="00DE60A3" w:rsidRDefault="007A11C0" w:rsidP="007226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ş Akış </w:t>
                                  </w:r>
                                  <w:r w:rsidRPr="00DE60A3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1446" o:spid="_x0000_s1038" type="#_x0000_t176" style="position:absolute;left:0;text-align:left;margin-left:18.7pt;margin-top:18.3pt;width:202.5pt;height:31.0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" strokecolor="#4bacc6" strokeweight="5pt">
                      <v:stroke linestyle="thickThin"/>
                      <v:shadow color="#868686"/>
                      <v:textbox>
                        <w:txbxContent>
                          <w:p w:rsidR="007A11C0" w:rsidRPr="00DE60A3" w:rsidRDefault="007A11C0" w:rsidP="00AB75EB">
                            <w:pPr>
                              <w:suppressOverlap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 xml:space="preserve">40/b Maddesi Uyarınca Görevlendirme </w:t>
                            </w:r>
                          </w:p>
                          <w:p w:rsidR="007A11C0" w:rsidRPr="00DE60A3" w:rsidRDefault="007A11C0" w:rsidP="007226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ş Akış </w:t>
                            </w:r>
                            <w:r w:rsidRPr="00DE60A3">
                              <w:rPr>
                                <w:b/>
                                <w:sz w:val="16"/>
                                <w:szCs w:val="16"/>
                              </w:rPr>
                              <w:t>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7A11C0" w:rsidRPr="003B4B7F" w:rsidRDefault="007A11C0" w:rsidP="007A11C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7A11C0" w:rsidRPr="003B4B7F" w:rsidRDefault="007A11C0" w:rsidP="007A11C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908" w:type="dxa"/>
            <w:vAlign w:val="center"/>
          </w:tcPr>
          <w:p w:rsidR="007A11C0" w:rsidRPr="003B4B7F" w:rsidRDefault="007A11C0" w:rsidP="007A11C0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</w:tbl>
    <w:p w:rsidR="009557C5" w:rsidRPr="009557C5" w:rsidRDefault="009557C5" w:rsidP="009557C5">
      <w:pPr>
        <w:rPr>
          <w:vanish/>
        </w:rPr>
      </w:pPr>
    </w:p>
    <w:tbl>
      <w:tblPr>
        <w:tblW w:w="11087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3"/>
        <w:gridCol w:w="3960"/>
        <w:gridCol w:w="3584"/>
      </w:tblGrid>
      <w:tr w:rsidR="009257D1" w:rsidRPr="00DE60A3" w:rsidTr="009714CF">
        <w:trPr>
          <w:trHeight w:val="505"/>
        </w:trPr>
        <w:tc>
          <w:tcPr>
            <w:tcW w:w="11087" w:type="dxa"/>
            <w:gridSpan w:val="3"/>
          </w:tcPr>
          <w:p w:rsidR="009257D1" w:rsidRPr="00DE60A3" w:rsidRDefault="009257D1" w:rsidP="00DE60A3">
            <w:pPr>
              <w:pStyle w:val="GvdeMetniGirintisi"/>
              <w:ind w:left="0" w:right="213"/>
              <w:rPr>
                <w:b/>
                <w:sz w:val="20"/>
                <w:szCs w:val="20"/>
              </w:rPr>
            </w:pPr>
            <w:r w:rsidRPr="00DE60A3">
              <w:rPr>
                <w:b/>
                <w:sz w:val="20"/>
                <w:szCs w:val="20"/>
              </w:rPr>
              <w:t>MEVZUAT:</w:t>
            </w:r>
            <w:r w:rsidR="006D471E" w:rsidRPr="00DE60A3">
              <w:rPr>
                <w:bCs/>
                <w:color w:val="000000"/>
                <w:sz w:val="20"/>
                <w:szCs w:val="20"/>
              </w:rPr>
              <w:t xml:space="preserve"> 2547 Sayılı </w:t>
            </w:r>
            <w:r w:rsidR="00DE60A3" w:rsidRPr="00DE60A3">
              <w:rPr>
                <w:bCs/>
                <w:color w:val="000000"/>
                <w:sz w:val="20"/>
                <w:szCs w:val="20"/>
              </w:rPr>
              <w:t xml:space="preserve">Yükseköğretim </w:t>
            </w:r>
            <w:r w:rsidR="006D471E" w:rsidRPr="00DE60A3">
              <w:rPr>
                <w:bCs/>
                <w:color w:val="000000"/>
                <w:sz w:val="20"/>
                <w:szCs w:val="20"/>
              </w:rPr>
              <w:t>Kanunu</w:t>
            </w:r>
            <w:r w:rsidR="00DE60A3" w:rsidRPr="00DE60A3">
              <w:rPr>
                <w:bCs/>
                <w:color w:val="000000"/>
                <w:sz w:val="20"/>
                <w:szCs w:val="20"/>
              </w:rPr>
              <w:t>nu</w:t>
            </w:r>
            <w:r w:rsidR="006D471E" w:rsidRPr="00DE60A3">
              <w:rPr>
                <w:bCs/>
                <w:color w:val="000000"/>
                <w:sz w:val="20"/>
                <w:szCs w:val="20"/>
              </w:rPr>
              <w:t xml:space="preserve">n </w:t>
            </w:r>
            <w:r w:rsidR="00256E47" w:rsidRPr="00DE60A3">
              <w:rPr>
                <w:bCs/>
                <w:color w:val="000000"/>
                <w:sz w:val="20"/>
                <w:szCs w:val="20"/>
              </w:rPr>
              <w:t>40/b</w:t>
            </w:r>
            <w:r w:rsidR="00DE60A3" w:rsidRPr="00DE60A3">
              <w:rPr>
                <w:bCs/>
                <w:color w:val="000000"/>
                <w:sz w:val="20"/>
                <w:szCs w:val="20"/>
              </w:rPr>
              <w:t xml:space="preserve"> m</w:t>
            </w:r>
            <w:r w:rsidR="006D471E" w:rsidRPr="00DE60A3">
              <w:rPr>
                <w:bCs/>
                <w:color w:val="000000"/>
                <w:sz w:val="20"/>
                <w:szCs w:val="20"/>
              </w:rPr>
              <w:t xml:space="preserve">addesi </w:t>
            </w:r>
            <w:r w:rsidR="00DE60A3">
              <w:rPr>
                <w:bCs/>
                <w:color w:val="000000"/>
                <w:sz w:val="20"/>
                <w:szCs w:val="20"/>
              </w:rPr>
              <w:t>u</w:t>
            </w:r>
            <w:r w:rsidR="006D471E" w:rsidRPr="00DE60A3">
              <w:rPr>
                <w:bCs/>
                <w:color w:val="000000"/>
                <w:sz w:val="20"/>
                <w:szCs w:val="20"/>
              </w:rPr>
              <w:t>yarınca</w:t>
            </w:r>
          </w:p>
        </w:tc>
      </w:tr>
      <w:tr w:rsidR="009714CF" w:rsidRPr="00C520AB" w:rsidTr="009714CF">
        <w:trPr>
          <w:trHeight w:val="1378"/>
        </w:trPr>
        <w:tc>
          <w:tcPr>
            <w:tcW w:w="3543" w:type="dxa"/>
          </w:tcPr>
          <w:p w:rsidR="009714CF" w:rsidRDefault="009714C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9714CF" w:rsidRPr="00356FBC" w:rsidRDefault="009714CF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9714CF" w:rsidRPr="00356FBC" w:rsidRDefault="009714CF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</w:tc>
        <w:tc>
          <w:tcPr>
            <w:tcW w:w="3960" w:type="dxa"/>
          </w:tcPr>
          <w:p w:rsidR="009714CF" w:rsidRDefault="009714C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9714CF" w:rsidRPr="00356FBC" w:rsidRDefault="009714CF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9714CF" w:rsidRPr="00C520AB" w:rsidRDefault="009714C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584" w:type="dxa"/>
          </w:tcPr>
          <w:p w:rsidR="009714CF" w:rsidRDefault="009714C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9714CF" w:rsidRPr="00356FBC" w:rsidRDefault="009714CF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9714CF" w:rsidRPr="00C520AB" w:rsidRDefault="009714CF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DE60A3" w:rsidRDefault="00DE60A3" w:rsidP="00DE60A3">
      <w:pPr>
        <w:tabs>
          <w:tab w:val="left" w:pos="8678"/>
        </w:tabs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Sayfa </w:t>
      </w:r>
      <w:r>
        <w:rPr>
          <w:noProof/>
          <w:sz w:val="20"/>
          <w:szCs w:val="20"/>
        </w:rPr>
        <w:t>1</w:t>
      </w:r>
      <w:r>
        <w:rPr>
          <w:sz w:val="20"/>
          <w:szCs w:val="20"/>
        </w:rPr>
        <w:t xml:space="preserve"> / </w:t>
      </w:r>
      <w:r>
        <w:rPr>
          <w:noProof/>
          <w:sz w:val="20"/>
          <w:szCs w:val="20"/>
        </w:rPr>
        <w:t>1</w:t>
      </w:r>
      <w:r>
        <w:rPr>
          <w:b/>
          <w:sz w:val="20"/>
          <w:szCs w:val="20"/>
        </w:rPr>
        <w:t xml:space="preserve">                                  İÜ/PDB/İA-026/Rev.0</w:t>
      </w:r>
      <w:r w:rsidR="009A44CF">
        <w:rPr>
          <w:b/>
          <w:sz w:val="20"/>
          <w:szCs w:val="20"/>
        </w:rPr>
        <w:t>1</w:t>
      </w:r>
      <w:r>
        <w:rPr>
          <w:b/>
          <w:sz w:val="20"/>
          <w:szCs w:val="20"/>
        </w:rPr>
        <w:t>/</w:t>
      </w:r>
      <w:r w:rsidR="009A44CF">
        <w:rPr>
          <w:b/>
          <w:sz w:val="20"/>
          <w:szCs w:val="20"/>
        </w:rPr>
        <w:t>30.01.2018</w:t>
      </w:r>
      <w:r>
        <w:rPr>
          <w:sz w:val="20"/>
          <w:szCs w:val="20"/>
        </w:rPr>
        <w:t xml:space="preserve">   </w:t>
      </w:r>
    </w:p>
    <w:p w:rsidR="005F2B4A" w:rsidRPr="00507BFC" w:rsidRDefault="005F2B4A" w:rsidP="00DE60A3">
      <w:pPr>
        <w:tabs>
          <w:tab w:val="left" w:pos="9340"/>
        </w:tabs>
        <w:jc w:val="right"/>
        <w:rPr>
          <w:sz w:val="20"/>
          <w:szCs w:val="20"/>
        </w:rPr>
      </w:pPr>
    </w:p>
    <w:sectPr w:rsidR="005F2B4A" w:rsidRPr="00507BFC" w:rsidSect="00A34A91">
      <w:pgSz w:w="11906" w:h="16838"/>
      <w:pgMar w:top="899" w:right="566" w:bottom="180" w:left="5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6C100E"/>
    <w:multiLevelType w:val="hybridMultilevel"/>
    <w:tmpl w:val="56A4246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31B1731"/>
    <w:multiLevelType w:val="hybridMultilevel"/>
    <w:tmpl w:val="DEF03E5C"/>
    <w:lvl w:ilvl="0" w:tplc="C202787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D5034D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4C0908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80088D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67482C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B9226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61EE86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022194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E9C452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>
    <w:nsid w:val="63D76EA0"/>
    <w:multiLevelType w:val="multilevel"/>
    <w:tmpl w:val="A39884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E631027"/>
    <w:multiLevelType w:val="hybridMultilevel"/>
    <w:tmpl w:val="E540757C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6014BAA"/>
    <w:multiLevelType w:val="hybridMultilevel"/>
    <w:tmpl w:val="FDB4935C"/>
    <w:lvl w:ilvl="0" w:tplc="950C6D6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3B0B1B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EC8353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40676B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010FC8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DD4528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C6A0E8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2C4A84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7EACDD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7310"/>
    <w:rsid w:val="000025E5"/>
    <w:rsid w:val="00005653"/>
    <w:rsid w:val="00016758"/>
    <w:rsid w:val="00017979"/>
    <w:rsid w:val="0002097A"/>
    <w:rsid w:val="000233EF"/>
    <w:rsid w:val="00024C84"/>
    <w:rsid w:val="00025575"/>
    <w:rsid w:val="00026337"/>
    <w:rsid w:val="000270DE"/>
    <w:rsid w:val="00030C4D"/>
    <w:rsid w:val="000311E7"/>
    <w:rsid w:val="00032F95"/>
    <w:rsid w:val="00035355"/>
    <w:rsid w:val="00036058"/>
    <w:rsid w:val="0003661E"/>
    <w:rsid w:val="00036BB0"/>
    <w:rsid w:val="0004643B"/>
    <w:rsid w:val="00050244"/>
    <w:rsid w:val="00050A03"/>
    <w:rsid w:val="00052116"/>
    <w:rsid w:val="000577BA"/>
    <w:rsid w:val="000600C1"/>
    <w:rsid w:val="00060BB7"/>
    <w:rsid w:val="0006126F"/>
    <w:rsid w:val="0006345B"/>
    <w:rsid w:val="00064CD9"/>
    <w:rsid w:val="000670D9"/>
    <w:rsid w:val="000675E0"/>
    <w:rsid w:val="00072D09"/>
    <w:rsid w:val="00073976"/>
    <w:rsid w:val="000740D8"/>
    <w:rsid w:val="00074D48"/>
    <w:rsid w:val="00081887"/>
    <w:rsid w:val="00081B65"/>
    <w:rsid w:val="0008711B"/>
    <w:rsid w:val="00090EC2"/>
    <w:rsid w:val="000933FA"/>
    <w:rsid w:val="000A49BA"/>
    <w:rsid w:val="000A589E"/>
    <w:rsid w:val="000B10CF"/>
    <w:rsid w:val="000B2B0A"/>
    <w:rsid w:val="000B5C3E"/>
    <w:rsid w:val="000C111F"/>
    <w:rsid w:val="000C1FB5"/>
    <w:rsid w:val="000C3E30"/>
    <w:rsid w:val="000C584F"/>
    <w:rsid w:val="000C79C9"/>
    <w:rsid w:val="000D0E77"/>
    <w:rsid w:val="000D4475"/>
    <w:rsid w:val="000D5E9C"/>
    <w:rsid w:val="000D718D"/>
    <w:rsid w:val="000D77B6"/>
    <w:rsid w:val="000E710A"/>
    <w:rsid w:val="000E7F3B"/>
    <w:rsid w:val="000F26FC"/>
    <w:rsid w:val="000F2AD9"/>
    <w:rsid w:val="000F5FD0"/>
    <w:rsid w:val="001026E4"/>
    <w:rsid w:val="00102CE2"/>
    <w:rsid w:val="0010393F"/>
    <w:rsid w:val="00103D02"/>
    <w:rsid w:val="00105E65"/>
    <w:rsid w:val="001062CC"/>
    <w:rsid w:val="00106B6D"/>
    <w:rsid w:val="00106FB2"/>
    <w:rsid w:val="00110314"/>
    <w:rsid w:val="00110F48"/>
    <w:rsid w:val="00113409"/>
    <w:rsid w:val="00114BF4"/>
    <w:rsid w:val="00115E1D"/>
    <w:rsid w:val="00116F5D"/>
    <w:rsid w:val="00117A24"/>
    <w:rsid w:val="001205A3"/>
    <w:rsid w:val="00121D80"/>
    <w:rsid w:val="00122FA4"/>
    <w:rsid w:val="00125D73"/>
    <w:rsid w:val="001279B0"/>
    <w:rsid w:val="00130026"/>
    <w:rsid w:val="00132BF6"/>
    <w:rsid w:val="00135533"/>
    <w:rsid w:val="00136D92"/>
    <w:rsid w:val="001374C5"/>
    <w:rsid w:val="00137C11"/>
    <w:rsid w:val="00140AC4"/>
    <w:rsid w:val="00141745"/>
    <w:rsid w:val="00143FB9"/>
    <w:rsid w:val="001472A3"/>
    <w:rsid w:val="001479C4"/>
    <w:rsid w:val="00150A6E"/>
    <w:rsid w:val="00150BFB"/>
    <w:rsid w:val="00151DAF"/>
    <w:rsid w:val="00152312"/>
    <w:rsid w:val="001530A4"/>
    <w:rsid w:val="0015377C"/>
    <w:rsid w:val="00153F12"/>
    <w:rsid w:val="00157BE0"/>
    <w:rsid w:val="00157EE3"/>
    <w:rsid w:val="0016016F"/>
    <w:rsid w:val="00160A6D"/>
    <w:rsid w:val="00160EA7"/>
    <w:rsid w:val="00163207"/>
    <w:rsid w:val="001656D7"/>
    <w:rsid w:val="00165B32"/>
    <w:rsid w:val="00166ACA"/>
    <w:rsid w:val="00171A97"/>
    <w:rsid w:val="001755DE"/>
    <w:rsid w:val="00177823"/>
    <w:rsid w:val="00180624"/>
    <w:rsid w:val="00181DB9"/>
    <w:rsid w:val="0018381E"/>
    <w:rsid w:val="00186561"/>
    <w:rsid w:val="00187452"/>
    <w:rsid w:val="00187E14"/>
    <w:rsid w:val="001906FA"/>
    <w:rsid w:val="00191A29"/>
    <w:rsid w:val="001940ED"/>
    <w:rsid w:val="00195272"/>
    <w:rsid w:val="00196526"/>
    <w:rsid w:val="001975B4"/>
    <w:rsid w:val="001A16A6"/>
    <w:rsid w:val="001A189D"/>
    <w:rsid w:val="001A4F8D"/>
    <w:rsid w:val="001A62BF"/>
    <w:rsid w:val="001B12F3"/>
    <w:rsid w:val="001B2B4F"/>
    <w:rsid w:val="001B3DCF"/>
    <w:rsid w:val="001B6FB2"/>
    <w:rsid w:val="001B7546"/>
    <w:rsid w:val="001B7B8D"/>
    <w:rsid w:val="001C2364"/>
    <w:rsid w:val="001C3A30"/>
    <w:rsid w:val="001C4AD4"/>
    <w:rsid w:val="001C5A4C"/>
    <w:rsid w:val="001D1F09"/>
    <w:rsid w:val="001D360E"/>
    <w:rsid w:val="001D363A"/>
    <w:rsid w:val="001D398C"/>
    <w:rsid w:val="001D3B31"/>
    <w:rsid w:val="001D4263"/>
    <w:rsid w:val="001D76B9"/>
    <w:rsid w:val="001E0220"/>
    <w:rsid w:val="001E06DA"/>
    <w:rsid w:val="001E18E4"/>
    <w:rsid w:val="001E22B8"/>
    <w:rsid w:val="001E2A95"/>
    <w:rsid w:val="001E5D6B"/>
    <w:rsid w:val="001E60D7"/>
    <w:rsid w:val="001F7BD4"/>
    <w:rsid w:val="00203D48"/>
    <w:rsid w:val="002050C6"/>
    <w:rsid w:val="00205DA6"/>
    <w:rsid w:val="0020763A"/>
    <w:rsid w:val="002123FB"/>
    <w:rsid w:val="00217F1F"/>
    <w:rsid w:val="00225274"/>
    <w:rsid w:val="00237290"/>
    <w:rsid w:val="00240B38"/>
    <w:rsid w:val="00241BDB"/>
    <w:rsid w:val="0024485A"/>
    <w:rsid w:val="002506BA"/>
    <w:rsid w:val="002509C8"/>
    <w:rsid w:val="0025263F"/>
    <w:rsid w:val="00255510"/>
    <w:rsid w:val="002559BD"/>
    <w:rsid w:val="00256E47"/>
    <w:rsid w:val="0026157F"/>
    <w:rsid w:val="00263BED"/>
    <w:rsid w:val="00263E60"/>
    <w:rsid w:val="00264541"/>
    <w:rsid w:val="0026764F"/>
    <w:rsid w:val="00271836"/>
    <w:rsid w:val="002727B2"/>
    <w:rsid w:val="00272EB6"/>
    <w:rsid w:val="002739F6"/>
    <w:rsid w:val="0027450B"/>
    <w:rsid w:val="00274AF4"/>
    <w:rsid w:val="00275DA0"/>
    <w:rsid w:val="00277EB1"/>
    <w:rsid w:val="00277FE9"/>
    <w:rsid w:val="00280E54"/>
    <w:rsid w:val="0028264A"/>
    <w:rsid w:val="00286170"/>
    <w:rsid w:val="00287B7B"/>
    <w:rsid w:val="00287E68"/>
    <w:rsid w:val="002911DB"/>
    <w:rsid w:val="00291D9D"/>
    <w:rsid w:val="00294299"/>
    <w:rsid w:val="002A2C57"/>
    <w:rsid w:val="002A2D87"/>
    <w:rsid w:val="002A2ED4"/>
    <w:rsid w:val="002A57FB"/>
    <w:rsid w:val="002B048B"/>
    <w:rsid w:val="002B1FD0"/>
    <w:rsid w:val="002B5109"/>
    <w:rsid w:val="002B5118"/>
    <w:rsid w:val="002B7155"/>
    <w:rsid w:val="002C0ED4"/>
    <w:rsid w:val="002C27A0"/>
    <w:rsid w:val="002C431A"/>
    <w:rsid w:val="002C500B"/>
    <w:rsid w:val="002C5278"/>
    <w:rsid w:val="002C66CD"/>
    <w:rsid w:val="002C7757"/>
    <w:rsid w:val="002C7F25"/>
    <w:rsid w:val="002D0AC7"/>
    <w:rsid w:val="002D3C88"/>
    <w:rsid w:val="002D40A3"/>
    <w:rsid w:val="002D4828"/>
    <w:rsid w:val="002D4924"/>
    <w:rsid w:val="002D54E6"/>
    <w:rsid w:val="002D68F0"/>
    <w:rsid w:val="002D7D93"/>
    <w:rsid w:val="002E4B41"/>
    <w:rsid w:val="002E53C8"/>
    <w:rsid w:val="002E5B15"/>
    <w:rsid w:val="002F5399"/>
    <w:rsid w:val="002F6C66"/>
    <w:rsid w:val="002F73CF"/>
    <w:rsid w:val="00300A44"/>
    <w:rsid w:val="00302D2E"/>
    <w:rsid w:val="00305111"/>
    <w:rsid w:val="00306A73"/>
    <w:rsid w:val="00307153"/>
    <w:rsid w:val="00311B33"/>
    <w:rsid w:val="00313240"/>
    <w:rsid w:val="00313926"/>
    <w:rsid w:val="00313984"/>
    <w:rsid w:val="00314A81"/>
    <w:rsid w:val="003158EF"/>
    <w:rsid w:val="00317E46"/>
    <w:rsid w:val="003228A1"/>
    <w:rsid w:val="0032440D"/>
    <w:rsid w:val="00326AC5"/>
    <w:rsid w:val="00331F98"/>
    <w:rsid w:val="0033233C"/>
    <w:rsid w:val="00333B1E"/>
    <w:rsid w:val="003347C6"/>
    <w:rsid w:val="003349FD"/>
    <w:rsid w:val="00334CF0"/>
    <w:rsid w:val="00336CEA"/>
    <w:rsid w:val="00337C05"/>
    <w:rsid w:val="00340064"/>
    <w:rsid w:val="003412EC"/>
    <w:rsid w:val="00342011"/>
    <w:rsid w:val="003508DE"/>
    <w:rsid w:val="003510CF"/>
    <w:rsid w:val="00351586"/>
    <w:rsid w:val="00351B17"/>
    <w:rsid w:val="003520FF"/>
    <w:rsid w:val="00352ECF"/>
    <w:rsid w:val="00354EE7"/>
    <w:rsid w:val="00356609"/>
    <w:rsid w:val="00357F16"/>
    <w:rsid w:val="00360F3E"/>
    <w:rsid w:val="0036167C"/>
    <w:rsid w:val="00362E0A"/>
    <w:rsid w:val="00363914"/>
    <w:rsid w:val="0037184F"/>
    <w:rsid w:val="0037440E"/>
    <w:rsid w:val="003758F3"/>
    <w:rsid w:val="003769C9"/>
    <w:rsid w:val="00376AFB"/>
    <w:rsid w:val="00377B74"/>
    <w:rsid w:val="003818F9"/>
    <w:rsid w:val="00381B16"/>
    <w:rsid w:val="00381F68"/>
    <w:rsid w:val="00383D3F"/>
    <w:rsid w:val="003844D6"/>
    <w:rsid w:val="003851F6"/>
    <w:rsid w:val="00385A5D"/>
    <w:rsid w:val="003870F3"/>
    <w:rsid w:val="00387526"/>
    <w:rsid w:val="00387FCC"/>
    <w:rsid w:val="003925DF"/>
    <w:rsid w:val="00394433"/>
    <w:rsid w:val="00395744"/>
    <w:rsid w:val="00395C3E"/>
    <w:rsid w:val="003960FE"/>
    <w:rsid w:val="00396B5D"/>
    <w:rsid w:val="003A1240"/>
    <w:rsid w:val="003A45BF"/>
    <w:rsid w:val="003A589E"/>
    <w:rsid w:val="003B1A72"/>
    <w:rsid w:val="003B23B9"/>
    <w:rsid w:val="003B25A4"/>
    <w:rsid w:val="003B4B7F"/>
    <w:rsid w:val="003B4BE3"/>
    <w:rsid w:val="003B59EC"/>
    <w:rsid w:val="003C19DC"/>
    <w:rsid w:val="003C2326"/>
    <w:rsid w:val="003C40B9"/>
    <w:rsid w:val="003C5F7E"/>
    <w:rsid w:val="003D1E13"/>
    <w:rsid w:val="003D3836"/>
    <w:rsid w:val="003D3B90"/>
    <w:rsid w:val="003D5069"/>
    <w:rsid w:val="003D7F0F"/>
    <w:rsid w:val="003E05A4"/>
    <w:rsid w:val="003E1CF6"/>
    <w:rsid w:val="003E1F36"/>
    <w:rsid w:val="003E4608"/>
    <w:rsid w:val="003E59B3"/>
    <w:rsid w:val="003E7F18"/>
    <w:rsid w:val="003F029B"/>
    <w:rsid w:val="003F3A16"/>
    <w:rsid w:val="003F4302"/>
    <w:rsid w:val="003F600F"/>
    <w:rsid w:val="003F6521"/>
    <w:rsid w:val="003F6B89"/>
    <w:rsid w:val="003F6D02"/>
    <w:rsid w:val="004013AB"/>
    <w:rsid w:val="00401C7B"/>
    <w:rsid w:val="00405DFE"/>
    <w:rsid w:val="0041092C"/>
    <w:rsid w:val="00412900"/>
    <w:rsid w:val="00412E2B"/>
    <w:rsid w:val="004161DF"/>
    <w:rsid w:val="00422AC2"/>
    <w:rsid w:val="00422F38"/>
    <w:rsid w:val="00424C20"/>
    <w:rsid w:val="00425E69"/>
    <w:rsid w:val="00426549"/>
    <w:rsid w:val="004324EC"/>
    <w:rsid w:val="00433023"/>
    <w:rsid w:val="00435288"/>
    <w:rsid w:val="00436DAF"/>
    <w:rsid w:val="00441B3A"/>
    <w:rsid w:val="00442676"/>
    <w:rsid w:val="00442E5A"/>
    <w:rsid w:val="00444EF3"/>
    <w:rsid w:val="0045052B"/>
    <w:rsid w:val="00450AAB"/>
    <w:rsid w:val="00452C50"/>
    <w:rsid w:val="0045434C"/>
    <w:rsid w:val="00454976"/>
    <w:rsid w:val="004550BC"/>
    <w:rsid w:val="00460AF0"/>
    <w:rsid w:val="00460DC0"/>
    <w:rsid w:val="00461700"/>
    <w:rsid w:val="004621C8"/>
    <w:rsid w:val="00465229"/>
    <w:rsid w:val="00465484"/>
    <w:rsid w:val="00466B11"/>
    <w:rsid w:val="0047072F"/>
    <w:rsid w:val="0047417C"/>
    <w:rsid w:val="00474EBF"/>
    <w:rsid w:val="00475891"/>
    <w:rsid w:val="004776BD"/>
    <w:rsid w:val="00481BD3"/>
    <w:rsid w:val="00484F30"/>
    <w:rsid w:val="00485AA4"/>
    <w:rsid w:val="004864AE"/>
    <w:rsid w:val="004905C3"/>
    <w:rsid w:val="0049302A"/>
    <w:rsid w:val="004938B6"/>
    <w:rsid w:val="00496663"/>
    <w:rsid w:val="00496701"/>
    <w:rsid w:val="004A19E4"/>
    <w:rsid w:val="004A1C53"/>
    <w:rsid w:val="004A4A84"/>
    <w:rsid w:val="004A6078"/>
    <w:rsid w:val="004B12B0"/>
    <w:rsid w:val="004B3902"/>
    <w:rsid w:val="004B5475"/>
    <w:rsid w:val="004B552B"/>
    <w:rsid w:val="004B64F3"/>
    <w:rsid w:val="004B68A1"/>
    <w:rsid w:val="004B7E39"/>
    <w:rsid w:val="004C2E0C"/>
    <w:rsid w:val="004C4325"/>
    <w:rsid w:val="004C4B2A"/>
    <w:rsid w:val="004C648D"/>
    <w:rsid w:val="004C7B0D"/>
    <w:rsid w:val="004D29F1"/>
    <w:rsid w:val="004D33C7"/>
    <w:rsid w:val="004D7778"/>
    <w:rsid w:val="004E0BCB"/>
    <w:rsid w:val="004E1930"/>
    <w:rsid w:val="004E4194"/>
    <w:rsid w:val="004E43D0"/>
    <w:rsid w:val="004E4532"/>
    <w:rsid w:val="004E758D"/>
    <w:rsid w:val="004E7B31"/>
    <w:rsid w:val="004F1A36"/>
    <w:rsid w:val="004F74E5"/>
    <w:rsid w:val="004F78CF"/>
    <w:rsid w:val="004F79C5"/>
    <w:rsid w:val="00500A19"/>
    <w:rsid w:val="00500D40"/>
    <w:rsid w:val="00504F0A"/>
    <w:rsid w:val="0050601B"/>
    <w:rsid w:val="0050763D"/>
    <w:rsid w:val="00507BFC"/>
    <w:rsid w:val="00510F0A"/>
    <w:rsid w:val="00517D06"/>
    <w:rsid w:val="005218DF"/>
    <w:rsid w:val="0052286C"/>
    <w:rsid w:val="00522D1E"/>
    <w:rsid w:val="00524453"/>
    <w:rsid w:val="00525723"/>
    <w:rsid w:val="0052665E"/>
    <w:rsid w:val="0052759F"/>
    <w:rsid w:val="00527922"/>
    <w:rsid w:val="00527A09"/>
    <w:rsid w:val="00536341"/>
    <w:rsid w:val="00537528"/>
    <w:rsid w:val="00540722"/>
    <w:rsid w:val="00540B20"/>
    <w:rsid w:val="00542589"/>
    <w:rsid w:val="00544040"/>
    <w:rsid w:val="00544C8E"/>
    <w:rsid w:val="00547610"/>
    <w:rsid w:val="00552AF5"/>
    <w:rsid w:val="005530C6"/>
    <w:rsid w:val="00554DBD"/>
    <w:rsid w:val="00555C34"/>
    <w:rsid w:val="0055607E"/>
    <w:rsid w:val="00557F6B"/>
    <w:rsid w:val="00560F23"/>
    <w:rsid w:val="00561A6F"/>
    <w:rsid w:val="00561EF7"/>
    <w:rsid w:val="00564431"/>
    <w:rsid w:val="0056670D"/>
    <w:rsid w:val="00571C64"/>
    <w:rsid w:val="005723D3"/>
    <w:rsid w:val="0057609D"/>
    <w:rsid w:val="00576691"/>
    <w:rsid w:val="00577C7A"/>
    <w:rsid w:val="00581737"/>
    <w:rsid w:val="00581B4E"/>
    <w:rsid w:val="00581D09"/>
    <w:rsid w:val="0058242A"/>
    <w:rsid w:val="00585F5E"/>
    <w:rsid w:val="00587448"/>
    <w:rsid w:val="00591065"/>
    <w:rsid w:val="005915C4"/>
    <w:rsid w:val="00591AE8"/>
    <w:rsid w:val="005930F0"/>
    <w:rsid w:val="00594139"/>
    <w:rsid w:val="0059605F"/>
    <w:rsid w:val="005962CD"/>
    <w:rsid w:val="005A260F"/>
    <w:rsid w:val="005A3327"/>
    <w:rsid w:val="005A3CDD"/>
    <w:rsid w:val="005A3E6F"/>
    <w:rsid w:val="005A5CF0"/>
    <w:rsid w:val="005A691B"/>
    <w:rsid w:val="005B4066"/>
    <w:rsid w:val="005B43FD"/>
    <w:rsid w:val="005B55B5"/>
    <w:rsid w:val="005C0D30"/>
    <w:rsid w:val="005C18A7"/>
    <w:rsid w:val="005C60D7"/>
    <w:rsid w:val="005C67A2"/>
    <w:rsid w:val="005C6EE5"/>
    <w:rsid w:val="005C777A"/>
    <w:rsid w:val="005D2374"/>
    <w:rsid w:val="005D2567"/>
    <w:rsid w:val="005D37C6"/>
    <w:rsid w:val="005D58A9"/>
    <w:rsid w:val="005D5CA2"/>
    <w:rsid w:val="005D6DE4"/>
    <w:rsid w:val="005E4161"/>
    <w:rsid w:val="005E5708"/>
    <w:rsid w:val="005E73D8"/>
    <w:rsid w:val="005F002F"/>
    <w:rsid w:val="005F1A37"/>
    <w:rsid w:val="005F1CE8"/>
    <w:rsid w:val="005F1E6F"/>
    <w:rsid w:val="005F235B"/>
    <w:rsid w:val="005F2B4A"/>
    <w:rsid w:val="005F3C11"/>
    <w:rsid w:val="00600BD7"/>
    <w:rsid w:val="00602460"/>
    <w:rsid w:val="00602537"/>
    <w:rsid w:val="0060335A"/>
    <w:rsid w:val="00604193"/>
    <w:rsid w:val="00605F63"/>
    <w:rsid w:val="006074E0"/>
    <w:rsid w:val="00607F5B"/>
    <w:rsid w:val="0061078A"/>
    <w:rsid w:val="00611B75"/>
    <w:rsid w:val="00612A75"/>
    <w:rsid w:val="00614BB3"/>
    <w:rsid w:val="00615E2C"/>
    <w:rsid w:val="006168C7"/>
    <w:rsid w:val="00617729"/>
    <w:rsid w:val="00623A50"/>
    <w:rsid w:val="00631723"/>
    <w:rsid w:val="00633953"/>
    <w:rsid w:val="00634E55"/>
    <w:rsid w:val="00635F4A"/>
    <w:rsid w:val="00637C66"/>
    <w:rsid w:val="0064140E"/>
    <w:rsid w:val="006431AE"/>
    <w:rsid w:val="00643A87"/>
    <w:rsid w:val="006443D1"/>
    <w:rsid w:val="00645E3E"/>
    <w:rsid w:val="00647CCF"/>
    <w:rsid w:val="00654C2B"/>
    <w:rsid w:val="00656F5C"/>
    <w:rsid w:val="00660E52"/>
    <w:rsid w:val="00662D85"/>
    <w:rsid w:val="006638AC"/>
    <w:rsid w:val="00667EDF"/>
    <w:rsid w:val="006722AB"/>
    <w:rsid w:val="00672B4F"/>
    <w:rsid w:val="006732E7"/>
    <w:rsid w:val="00673E99"/>
    <w:rsid w:val="00675064"/>
    <w:rsid w:val="00677734"/>
    <w:rsid w:val="0067783A"/>
    <w:rsid w:val="006823D7"/>
    <w:rsid w:val="00685613"/>
    <w:rsid w:val="006874D7"/>
    <w:rsid w:val="00690485"/>
    <w:rsid w:val="0069074D"/>
    <w:rsid w:val="00693450"/>
    <w:rsid w:val="0069413C"/>
    <w:rsid w:val="00696B6A"/>
    <w:rsid w:val="00696E2E"/>
    <w:rsid w:val="006A70B3"/>
    <w:rsid w:val="006B3DA1"/>
    <w:rsid w:val="006B4A45"/>
    <w:rsid w:val="006B5E50"/>
    <w:rsid w:val="006C3EA1"/>
    <w:rsid w:val="006C4D4C"/>
    <w:rsid w:val="006C5A63"/>
    <w:rsid w:val="006C687B"/>
    <w:rsid w:val="006C6E28"/>
    <w:rsid w:val="006D09F0"/>
    <w:rsid w:val="006D40B3"/>
    <w:rsid w:val="006D40DF"/>
    <w:rsid w:val="006D471E"/>
    <w:rsid w:val="006D5228"/>
    <w:rsid w:val="006D557E"/>
    <w:rsid w:val="006D6B80"/>
    <w:rsid w:val="006D7454"/>
    <w:rsid w:val="006D75C2"/>
    <w:rsid w:val="006D7B1B"/>
    <w:rsid w:val="006D7EBF"/>
    <w:rsid w:val="006E6A98"/>
    <w:rsid w:val="006E7E38"/>
    <w:rsid w:val="006F0457"/>
    <w:rsid w:val="006F2FDA"/>
    <w:rsid w:val="006F4D5E"/>
    <w:rsid w:val="006F5D47"/>
    <w:rsid w:val="006F66A5"/>
    <w:rsid w:val="0070121A"/>
    <w:rsid w:val="007062EB"/>
    <w:rsid w:val="007125AF"/>
    <w:rsid w:val="00712FDC"/>
    <w:rsid w:val="0071308C"/>
    <w:rsid w:val="00713B75"/>
    <w:rsid w:val="007167D9"/>
    <w:rsid w:val="007210C3"/>
    <w:rsid w:val="00722684"/>
    <w:rsid w:val="007241E8"/>
    <w:rsid w:val="00724594"/>
    <w:rsid w:val="00724A28"/>
    <w:rsid w:val="00724D99"/>
    <w:rsid w:val="0072636B"/>
    <w:rsid w:val="00732C2A"/>
    <w:rsid w:val="007335CD"/>
    <w:rsid w:val="00734E90"/>
    <w:rsid w:val="0073576D"/>
    <w:rsid w:val="00735B4E"/>
    <w:rsid w:val="00736D5D"/>
    <w:rsid w:val="0074347D"/>
    <w:rsid w:val="007436AD"/>
    <w:rsid w:val="00743CF7"/>
    <w:rsid w:val="00746A83"/>
    <w:rsid w:val="007477DC"/>
    <w:rsid w:val="0074787B"/>
    <w:rsid w:val="00750CBD"/>
    <w:rsid w:val="0075141E"/>
    <w:rsid w:val="00752030"/>
    <w:rsid w:val="00752BEB"/>
    <w:rsid w:val="00752C02"/>
    <w:rsid w:val="00757A79"/>
    <w:rsid w:val="00760C3B"/>
    <w:rsid w:val="007615FE"/>
    <w:rsid w:val="00762787"/>
    <w:rsid w:val="00762B96"/>
    <w:rsid w:val="00764987"/>
    <w:rsid w:val="00767C41"/>
    <w:rsid w:val="00767D43"/>
    <w:rsid w:val="007720BF"/>
    <w:rsid w:val="007731DD"/>
    <w:rsid w:val="00775A4B"/>
    <w:rsid w:val="00776A49"/>
    <w:rsid w:val="0078124A"/>
    <w:rsid w:val="00787058"/>
    <w:rsid w:val="00790965"/>
    <w:rsid w:val="00791ABD"/>
    <w:rsid w:val="00792FAD"/>
    <w:rsid w:val="00793C44"/>
    <w:rsid w:val="007A0676"/>
    <w:rsid w:val="007A11C0"/>
    <w:rsid w:val="007A4DA9"/>
    <w:rsid w:val="007B0DAD"/>
    <w:rsid w:val="007B1917"/>
    <w:rsid w:val="007B2384"/>
    <w:rsid w:val="007B522A"/>
    <w:rsid w:val="007B5DEE"/>
    <w:rsid w:val="007B6842"/>
    <w:rsid w:val="007B6F43"/>
    <w:rsid w:val="007C689C"/>
    <w:rsid w:val="007C6DE7"/>
    <w:rsid w:val="007C702F"/>
    <w:rsid w:val="007C70DD"/>
    <w:rsid w:val="007D191C"/>
    <w:rsid w:val="007D198A"/>
    <w:rsid w:val="007D4BC7"/>
    <w:rsid w:val="007D6DC8"/>
    <w:rsid w:val="007D7078"/>
    <w:rsid w:val="007E19BE"/>
    <w:rsid w:val="007E28A7"/>
    <w:rsid w:val="007E4812"/>
    <w:rsid w:val="007F1876"/>
    <w:rsid w:val="007F2ADA"/>
    <w:rsid w:val="007F3DCF"/>
    <w:rsid w:val="007F56E8"/>
    <w:rsid w:val="007F60F6"/>
    <w:rsid w:val="007F7DEF"/>
    <w:rsid w:val="00800D04"/>
    <w:rsid w:val="008026C5"/>
    <w:rsid w:val="00806262"/>
    <w:rsid w:val="0080649C"/>
    <w:rsid w:val="008069B2"/>
    <w:rsid w:val="00812941"/>
    <w:rsid w:val="00813405"/>
    <w:rsid w:val="008144E2"/>
    <w:rsid w:val="00817A8F"/>
    <w:rsid w:val="00820FB6"/>
    <w:rsid w:val="00821893"/>
    <w:rsid w:val="008243D9"/>
    <w:rsid w:val="008251CE"/>
    <w:rsid w:val="008259B9"/>
    <w:rsid w:val="008265D0"/>
    <w:rsid w:val="00826805"/>
    <w:rsid w:val="00830CEC"/>
    <w:rsid w:val="00831394"/>
    <w:rsid w:val="00841421"/>
    <w:rsid w:val="00842418"/>
    <w:rsid w:val="00843BE9"/>
    <w:rsid w:val="00846B54"/>
    <w:rsid w:val="0085022D"/>
    <w:rsid w:val="008505EB"/>
    <w:rsid w:val="008534DB"/>
    <w:rsid w:val="0085501B"/>
    <w:rsid w:val="00856480"/>
    <w:rsid w:val="00857B62"/>
    <w:rsid w:val="008605D8"/>
    <w:rsid w:val="00862BAC"/>
    <w:rsid w:val="00864335"/>
    <w:rsid w:val="0086554D"/>
    <w:rsid w:val="00866754"/>
    <w:rsid w:val="00870B24"/>
    <w:rsid w:val="00871D75"/>
    <w:rsid w:val="008721BC"/>
    <w:rsid w:val="00873ACF"/>
    <w:rsid w:val="00877CEC"/>
    <w:rsid w:val="0088242D"/>
    <w:rsid w:val="00882D5B"/>
    <w:rsid w:val="008836FA"/>
    <w:rsid w:val="0088417B"/>
    <w:rsid w:val="00884F35"/>
    <w:rsid w:val="00886523"/>
    <w:rsid w:val="00890E45"/>
    <w:rsid w:val="00890E77"/>
    <w:rsid w:val="00891E0A"/>
    <w:rsid w:val="008938A7"/>
    <w:rsid w:val="00894A5B"/>
    <w:rsid w:val="0089754A"/>
    <w:rsid w:val="008A0AAA"/>
    <w:rsid w:val="008A0ED0"/>
    <w:rsid w:val="008A3C77"/>
    <w:rsid w:val="008A69DC"/>
    <w:rsid w:val="008A725F"/>
    <w:rsid w:val="008A79D4"/>
    <w:rsid w:val="008A7D5F"/>
    <w:rsid w:val="008B15B4"/>
    <w:rsid w:val="008B20EB"/>
    <w:rsid w:val="008B66C4"/>
    <w:rsid w:val="008B6C0F"/>
    <w:rsid w:val="008B745F"/>
    <w:rsid w:val="008C1289"/>
    <w:rsid w:val="008C24BC"/>
    <w:rsid w:val="008C7BDE"/>
    <w:rsid w:val="008D0DFA"/>
    <w:rsid w:val="008D1741"/>
    <w:rsid w:val="008D5519"/>
    <w:rsid w:val="008D73B7"/>
    <w:rsid w:val="008E0429"/>
    <w:rsid w:val="008E0710"/>
    <w:rsid w:val="008E0783"/>
    <w:rsid w:val="008E22EE"/>
    <w:rsid w:val="008E34B4"/>
    <w:rsid w:val="008E6F2F"/>
    <w:rsid w:val="008F6C94"/>
    <w:rsid w:val="009037D2"/>
    <w:rsid w:val="00904255"/>
    <w:rsid w:val="00907480"/>
    <w:rsid w:val="0090779C"/>
    <w:rsid w:val="00910568"/>
    <w:rsid w:val="00910BB9"/>
    <w:rsid w:val="00910FA6"/>
    <w:rsid w:val="009119E1"/>
    <w:rsid w:val="00911F92"/>
    <w:rsid w:val="00915B5B"/>
    <w:rsid w:val="0091669F"/>
    <w:rsid w:val="0091714F"/>
    <w:rsid w:val="00920A5A"/>
    <w:rsid w:val="00922301"/>
    <w:rsid w:val="00922AC4"/>
    <w:rsid w:val="0092317D"/>
    <w:rsid w:val="00923487"/>
    <w:rsid w:val="00924A63"/>
    <w:rsid w:val="009257D1"/>
    <w:rsid w:val="00926111"/>
    <w:rsid w:val="00926442"/>
    <w:rsid w:val="009279CD"/>
    <w:rsid w:val="0093298F"/>
    <w:rsid w:val="00934A8D"/>
    <w:rsid w:val="00937BB0"/>
    <w:rsid w:val="00945883"/>
    <w:rsid w:val="00950A3F"/>
    <w:rsid w:val="00951E16"/>
    <w:rsid w:val="009557C5"/>
    <w:rsid w:val="00955A38"/>
    <w:rsid w:val="0095662A"/>
    <w:rsid w:val="009570EB"/>
    <w:rsid w:val="0096205F"/>
    <w:rsid w:val="00962BFB"/>
    <w:rsid w:val="0096404E"/>
    <w:rsid w:val="009668C9"/>
    <w:rsid w:val="00967299"/>
    <w:rsid w:val="009714CF"/>
    <w:rsid w:val="009726CD"/>
    <w:rsid w:val="009730EC"/>
    <w:rsid w:val="00973A07"/>
    <w:rsid w:val="00973E3A"/>
    <w:rsid w:val="00974C44"/>
    <w:rsid w:val="00977C31"/>
    <w:rsid w:val="009836E0"/>
    <w:rsid w:val="00985D40"/>
    <w:rsid w:val="00987D21"/>
    <w:rsid w:val="009910A3"/>
    <w:rsid w:val="00991ED4"/>
    <w:rsid w:val="00993290"/>
    <w:rsid w:val="009A0015"/>
    <w:rsid w:val="009A0355"/>
    <w:rsid w:val="009A091B"/>
    <w:rsid w:val="009A2B59"/>
    <w:rsid w:val="009A4382"/>
    <w:rsid w:val="009A44CF"/>
    <w:rsid w:val="009A4C74"/>
    <w:rsid w:val="009A59D6"/>
    <w:rsid w:val="009B0B72"/>
    <w:rsid w:val="009B10E0"/>
    <w:rsid w:val="009B1BCD"/>
    <w:rsid w:val="009B36F0"/>
    <w:rsid w:val="009B4B2C"/>
    <w:rsid w:val="009C01C9"/>
    <w:rsid w:val="009C2B1B"/>
    <w:rsid w:val="009C40F5"/>
    <w:rsid w:val="009C4802"/>
    <w:rsid w:val="009C53DD"/>
    <w:rsid w:val="009C7776"/>
    <w:rsid w:val="009C794B"/>
    <w:rsid w:val="009C7AB5"/>
    <w:rsid w:val="009D29AC"/>
    <w:rsid w:val="009D5CF1"/>
    <w:rsid w:val="009D7546"/>
    <w:rsid w:val="009D7733"/>
    <w:rsid w:val="009E17C2"/>
    <w:rsid w:val="009E18AC"/>
    <w:rsid w:val="009E232D"/>
    <w:rsid w:val="009E640A"/>
    <w:rsid w:val="009F4B35"/>
    <w:rsid w:val="009F5284"/>
    <w:rsid w:val="009F53F3"/>
    <w:rsid w:val="009F5F83"/>
    <w:rsid w:val="00A044D7"/>
    <w:rsid w:val="00A16C0B"/>
    <w:rsid w:val="00A22600"/>
    <w:rsid w:val="00A22E75"/>
    <w:rsid w:val="00A23700"/>
    <w:rsid w:val="00A2514C"/>
    <w:rsid w:val="00A27E4C"/>
    <w:rsid w:val="00A323B7"/>
    <w:rsid w:val="00A32516"/>
    <w:rsid w:val="00A32DC0"/>
    <w:rsid w:val="00A32FBB"/>
    <w:rsid w:val="00A33947"/>
    <w:rsid w:val="00A3498A"/>
    <w:rsid w:val="00A34A91"/>
    <w:rsid w:val="00A34F46"/>
    <w:rsid w:val="00A36382"/>
    <w:rsid w:val="00A40616"/>
    <w:rsid w:val="00A42026"/>
    <w:rsid w:val="00A44C4E"/>
    <w:rsid w:val="00A50AB4"/>
    <w:rsid w:val="00A511B3"/>
    <w:rsid w:val="00A519A1"/>
    <w:rsid w:val="00A53B55"/>
    <w:rsid w:val="00A5656E"/>
    <w:rsid w:val="00A56870"/>
    <w:rsid w:val="00A57EB7"/>
    <w:rsid w:val="00A60B1F"/>
    <w:rsid w:val="00A6287E"/>
    <w:rsid w:val="00A632EC"/>
    <w:rsid w:val="00A6356E"/>
    <w:rsid w:val="00A65616"/>
    <w:rsid w:val="00A65955"/>
    <w:rsid w:val="00A65DE0"/>
    <w:rsid w:val="00A67B98"/>
    <w:rsid w:val="00A72323"/>
    <w:rsid w:val="00A72CB9"/>
    <w:rsid w:val="00A90BA5"/>
    <w:rsid w:val="00A930C0"/>
    <w:rsid w:val="00A93BE8"/>
    <w:rsid w:val="00A94B4E"/>
    <w:rsid w:val="00A94B86"/>
    <w:rsid w:val="00A95AE1"/>
    <w:rsid w:val="00A962DD"/>
    <w:rsid w:val="00A96A09"/>
    <w:rsid w:val="00AA1A43"/>
    <w:rsid w:val="00AA2A3D"/>
    <w:rsid w:val="00AA41BE"/>
    <w:rsid w:val="00AA5165"/>
    <w:rsid w:val="00AA62E9"/>
    <w:rsid w:val="00AA7A7F"/>
    <w:rsid w:val="00AB197B"/>
    <w:rsid w:val="00AB496B"/>
    <w:rsid w:val="00AB75EB"/>
    <w:rsid w:val="00AB7E96"/>
    <w:rsid w:val="00AC1B48"/>
    <w:rsid w:val="00AC36AF"/>
    <w:rsid w:val="00AD1981"/>
    <w:rsid w:val="00AD31F6"/>
    <w:rsid w:val="00AD3AD0"/>
    <w:rsid w:val="00AD61EF"/>
    <w:rsid w:val="00AD6D93"/>
    <w:rsid w:val="00AD7883"/>
    <w:rsid w:val="00AE0A27"/>
    <w:rsid w:val="00AE1CEE"/>
    <w:rsid w:val="00AE5141"/>
    <w:rsid w:val="00AF1269"/>
    <w:rsid w:val="00AF2798"/>
    <w:rsid w:val="00AF4420"/>
    <w:rsid w:val="00AF6A04"/>
    <w:rsid w:val="00B0001F"/>
    <w:rsid w:val="00B003E1"/>
    <w:rsid w:val="00B01641"/>
    <w:rsid w:val="00B02AB7"/>
    <w:rsid w:val="00B0404C"/>
    <w:rsid w:val="00B054AB"/>
    <w:rsid w:val="00B07A77"/>
    <w:rsid w:val="00B11043"/>
    <w:rsid w:val="00B12B2F"/>
    <w:rsid w:val="00B13ECE"/>
    <w:rsid w:val="00B1466D"/>
    <w:rsid w:val="00B14F83"/>
    <w:rsid w:val="00B15467"/>
    <w:rsid w:val="00B1546D"/>
    <w:rsid w:val="00B20BA2"/>
    <w:rsid w:val="00B20BFB"/>
    <w:rsid w:val="00B2303C"/>
    <w:rsid w:val="00B2583B"/>
    <w:rsid w:val="00B27CCD"/>
    <w:rsid w:val="00B3099B"/>
    <w:rsid w:val="00B32F07"/>
    <w:rsid w:val="00B34C1F"/>
    <w:rsid w:val="00B35CAB"/>
    <w:rsid w:val="00B36713"/>
    <w:rsid w:val="00B4169C"/>
    <w:rsid w:val="00B41937"/>
    <w:rsid w:val="00B422C3"/>
    <w:rsid w:val="00B42EA5"/>
    <w:rsid w:val="00B43A96"/>
    <w:rsid w:val="00B4452C"/>
    <w:rsid w:val="00B44D2A"/>
    <w:rsid w:val="00B46085"/>
    <w:rsid w:val="00B50210"/>
    <w:rsid w:val="00B52572"/>
    <w:rsid w:val="00B537FF"/>
    <w:rsid w:val="00B564AA"/>
    <w:rsid w:val="00B56972"/>
    <w:rsid w:val="00B57569"/>
    <w:rsid w:val="00B61D57"/>
    <w:rsid w:val="00B61F74"/>
    <w:rsid w:val="00B703C5"/>
    <w:rsid w:val="00B75DE8"/>
    <w:rsid w:val="00B76D4E"/>
    <w:rsid w:val="00B86F50"/>
    <w:rsid w:val="00B902BA"/>
    <w:rsid w:val="00B90819"/>
    <w:rsid w:val="00B920A5"/>
    <w:rsid w:val="00B94491"/>
    <w:rsid w:val="00B94681"/>
    <w:rsid w:val="00B94A4B"/>
    <w:rsid w:val="00B96EBC"/>
    <w:rsid w:val="00BA0AA7"/>
    <w:rsid w:val="00BA2F2A"/>
    <w:rsid w:val="00BA4521"/>
    <w:rsid w:val="00BA6F9F"/>
    <w:rsid w:val="00BB003C"/>
    <w:rsid w:val="00BB1955"/>
    <w:rsid w:val="00BB2195"/>
    <w:rsid w:val="00BB3363"/>
    <w:rsid w:val="00BB45D5"/>
    <w:rsid w:val="00BB565B"/>
    <w:rsid w:val="00BB63A2"/>
    <w:rsid w:val="00BC00E6"/>
    <w:rsid w:val="00BC0E8E"/>
    <w:rsid w:val="00BC3C70"/>
    <w:rsid w:val="00BC6272"/>
    <w:rsid w:val="00BC6602"/>
    <w:rsid w:val="00BC7122"/>
    <w:rsid w:val="00BC729B"/>
    <w:rsid w:val="00BD242A"/>
    <w:rsid w:val="00BD2526"/>
    <w:rsid w:val="00BD2DBD"/>
    <w:rsid w:val="00BD4A23"/>
    <w:rsid w:val="00BD74F6"/>
    <w:rsid w:val="00BD775C"/>
    <w:rsid w:val="00BE0748"/>
    <w:rsid w:val="00BE1716"/>
    <w:rsid w:val="00BE3E30"/>
    <w:rsid w:val="00BE4532"/>
    <w:rsid w:val="00BE47F3"/>
    <w:rsid w:val="00BE6BB4"/>
    <w:rsid w:val="00BF164F"/>
    <w:rsid w:val="00BF2C5B"/>
    <w:rsid w:val="00BF57AC"/>
    <w:rsid w:val="00BF5DBF"/>
    <w:rsid w:val="00BF5E46"/>
    <w:rsid w:val="00BF7C62"/>
    <w:rsid w:val="00C00181"/>
    <w:rsid w:val="00C00F8B"/>
    <w:rsid w:val="00C01B99"/>
    <w:rsid w:val="00C0225B"/>
    <w:rsid w:val="00C06795"/>
    <w:rsid w:val="00C11767"/>
    <w:rsid w:val="00C117A8"/>
    <w:rsid w:val="00C143C0"/>
    <w:rsid w:val="00C155F3"/>
    <w:rsid w:val="00C215A2"/>
    <w:rsid w:val="00C22D52"/>
    <w:rsid w:val="00C24E5F"/>
    <w:rsid w:val="00C251C8"/>
    <w:rsid w:val="00C25C05"/>
    <w:rsid w:val="00C25D7A"/>
    <w:rsid w:val="00C27A19"/>
    <w:rsid w:val="00C30B0C"/>
    <w:rsid w:val="00C34BFF"/>
    <w:rsid w:val="00C34FE4"/>
    <w:rsid w:val="00C35595"/>
    <w:rsid w:val="00C35D96"/>
    <w:rsid w:val="00C3708B"/>
    <w:rsid w:val="00C404AB"/>
    <w:rsid w:val="00C4092C"/>
    <w:rsid w:val="00C412AE"/>
    <w:rsid w:val="00C4471F"/>
    <w:rsid w:val="00C47B36"/>
    <w:rsid w:val="00C47DEE"/>
    <w:rsid w:val="00C5067E"/>
    <w:rsid w:val="00C52ABA"/>
    <w:rsid w:val="00C53A3B"/>
    <w:rsid w:val="00C53BC7"/>
    <w:rsid w:val="00C54DE6"/>
    <w:rsid w:val="00C55405"/>
    <w:rsid w:val="00C56D9E"/>
    <w:rsid w:val="00C573A6"/>
    <w:rsid w:val="00C60E21"/>
    <w:rsid w:val="00C60F9F"/>
    <w:rsid w:val="00C6635F"/>
    <w:rsid w:val="00C71A9B"/>
    <w:rsid w:val="00C71CBF"/>
    <w:rsid w:val="00C71EE1"/>
    <w:rsid w:val="00C7253F"/>
    <w:rsid w:val="00C72959"/>
    <w:rsid w:val="00C72BBC"/>
    <w:rsid w:val="00C76BE4"/>
    <w:rsid w:val="00C8069C"/>
    <w:rsid w:val="00C8345B"/>
    <w:rsid w:val="00C85DAD"/>
    <w:rsid w:val="00C9089C"/>
    <w:rsid w:val="00C925FF"/>
    <w:rsid w:val="00C92F84"/>
    <w:rsid w:val="00C93AE2"/>
    <w:rsid w:val="00C9495D"/>
    <w:rsid w:val="00C95970"/>
    <w:rsid w:val="00C96FE3"/>
    <w:rsid w:val="00C973E0"/>
    <w:rsid w:val="00C978C0"/>
    <w:rsid w:val="00C97F9D"/>
    <w:rsid w:val="00CA66E6"/>
    <w:rsid w:val="00CA7FFB"/>
    <w:rsid w:val="00CB0405"/>
    <w:rsid w:val="00CB0B43"/>
    <w:rsid w:val="00CB1E87"/>
    <w:rsid w:val="00CB3182"/>
    <w:rsid w:val="00CB3D95"/>
    <w:rsid w:val="00CC4C69"/>
    <w:rsid w:val="00CC5BD8"/>
    <w:rsid w:val="00CD38A3"/>
    <w:rsid w:val="00CD3BE0"/>
    <w:rsid w:val="00CD7137"/>
    <w:rsid w:val="00CD7759"/>
    <w:rsid w:val="00CE13BF"/>
    <w:rsid w:val="00CE220D"/>
    <w:rsid w:val="00CE3939"/>
    <w:rsid w:val="00CE7A45"/>
    <w:rsid w:val="00CE7E91"/>
    <w:rsid w:val="00CF01BA"/>
    <w:rsid w:val="00CF0F78"/>
    <w:rsid w:val="00CF146A"/>
    <w:rsid w:val="00CF3CD8"/>
    <w:rsid w:val="00CF7EAF"/>
    <w:rsid w:val="00D0027C"/>
    <w:rsid w:val="00D01C3F"/>
    <w:rsid w:val="00D0282D"/>
    <w:rsid w:val="00D058C1"/>
    <w:rsid w:val="00D05ED9"/>
    <w:rsid w:val="00D06675"/>
    <w:rsid w:val="00D07182"/>
    <w:rsid w:val="00D1049A"/>
    <w:rsid w:val="00D10A90"/>
    <w:rsid w:val="00D2452C"/>
    <w:rsid w:val="00D261AE"/>
    <w:rsid w:val="00D31687"/>
    <w:rsid w:val="00D33111"/>
    <w:rsid w:val="00D33871"/>
    <w:rsid w:val="00D33EB8"/>
    <w:rsid w:val="00D34069"/>
    <w:rsid w:val="00D45F84"/>
    <w:rsid w:val="00D528FF"/>
    <w:rsid w:val="00D5313D"/>
    <w:rsid w:val="00D54434"/>
    <w:rsid w:val="00D55702"/>
    <w:rsid w:val="00D5644E"/>
    <w:rsid w:val="00D57C1D"/>
    <w:rsid w:val="00D6452A"/>
    <w:rsid w:val="00D707D7"/>
    <w:rsid w:val="00D76138"/>
    <w:rsid w:val="00D81170"/>
    <w:rsid w:val="00D814C4"/>
    <w:rsid w:val="00D8613B"/>
    <w:rsid w:val="00D86DC8"/>
    <w:rsid w:val="00D87DE4"/>
    <w:rsid w:val="00D90EA9"/>
    <w:rsid w:val="00D92DBD"/>
    <w:rsid w:val="00D930C7"/>
    <w:rsid w:val="00D97364"/>
    <w:rsid w:val="00D9765B"/>
    <w:rsid w:val="00DA198F"/>
    <w:rsid w:val="00DA3D58"/>
    <w:rsid w:val="00DB0D46"/>
    <w:rsid w:val="00DB39DB"/>
    <w:rsid w:val="00DB622B"/>
    <w:rsid w:val="00DB6781"/>
    <w:rsid w:val="00DC12BD"/>
    <w:rsid w:val="00DC1D8F"/>
    <w:rsid w:val="00DC1D91"/>
    <w:rsid w:val="00DC2DBA"/>
    <w:rsid w:val="00DC3144"/>
    <w:rsid w:val="00DC321D"/>
    <w:rsid w:val="00DC6633"/>
    <w:rsid w:val="00DC6B80"/>
    <w:rsid w:val="00DC6D63"/>
    <w:rsid w:val="00DD169D"/>
    <w:rsid w:val="00DD2606"/>
    <w:rsid w:val="00DD3C7A"/>
    <w:rsid w:val="00DD4C31"/>
    <w:rsid w:val="00DE20C6"/>
    <w:rsid w:val="00DE511C"/>
    <w:rsid w:val="00DE60A3"/>
    <w:rsid w:val="00DE76B3"/>
    <w:rsid w:val="00DF36C8"/>
    <w:rsid w:val="00DF43B2"/>
    <w:rsid w:val="00DF5C34"/>
    <w:rsid w:val="00E03487"/>
    <w:rsid w:val="00E04FCE"/>
    <w:rsid w:val="00E06464"/>
    <w:rsid w:val="00E07D77"/>
    <w:rsid w:val="00E1091C"/>
    <w:rsid w:val="00E12562"/>
    <w:rsid w:val="00E12F47"/>
    <w:rsid w:val="00E1373F"/>
    <w:rsid w:val="00E13E7D"/>
    <w:rsid w:val="00E1402A"/>
    <w:rsid w:val="00E17B6A"/>
    <w:rsid w:val="00E20FA9"/>
    <w:rsid w:val="00E2167C"/>
    <w:rsid w:val="00E22ABB"/>
    <w:rsid w:val="00E22E7D"/>
    <w:rsid w:val="00E23403"/>
    <w:rsid w:val="00E24FE4"/>
    <w:rsid w:val="00E2615B"/>
    <w:rsid w:val="00E33F5E"/>
    <w:rsid w:val="00E34F0D"/>
    <w:rsid w:val="00E35386"/>
    <w:rsid w:val="00E368B9"/>
    <w:rsid w:val="00E369B3"/>
    <w:rsid w:val="00E521CE"/>
    <w:rsid w:val="00E52370"/>
    <w:rsid w:val="00E57095"/>
    <w:rsid w:val="00E57633"/>
    <w:rsid w:val="00E577B1"/>
    <w:rsid w:val="00E5793E"/>
    <w:rsid w:val="00E61309"/>
    <w:rsid w:val="00E61511"/>
    <w:rsid w:val="00E61ECF"/>
    <w:rsid w:val="00E623B8"/>
    <w:rsid w:val="00E62536"/>
    <w:rsid w:val="00E627C6"/>
    <w:rsid w:val="00E62CC7"/>
    <w:rsid w:val="00E6339D"/>
    <w:rsid w:val="00E66F22"/>
    <w:rsid w:val="00E725B5"/>
    <w:rsid w:val="00E74FC8"/>
    <w:rsid w:val="00E76E2E"/>
    <w:rsid w:val="00E773BD"/>
    <w:rsid w:val="00E80F08"/>
    <w:rsid w:val="00E82EF0"/>
    <w:rsid w:val="00E8452B"/>
    <w:rsid w:val="00E84ACD"/>
    <w:rsid w:val="00E84CE3"/>
    <w:rsid w:val="00E87119"/>
    <w:rsid w:val="00E926A3"/>
    <w:rsid w:val="00EA06C5"/>
    <w:rsid w:val="00EA23F8"/>
    <w:rsid w:val="00EA5314"/>
    <w:rsid w:val="00EA6E75"/>
    <w:rsid w:val="00EA72A8"/>
    <w:rsid w:val="00EB1FAF"/>
    <w:rsid w:val="00EB2E91"/>
    <w:rsid w:val="00EB2EF9"/>
    <w:rsid w:val="00EB3FA6"/>
    <w:rsid w:val="00EB6B8D"/>
    <w:rsid w:val="00EC02EA"/>
    <w:rsid w:val="00EC10A4"/>
    <w:rsid w:val="00EC25BB"/>
    <w:rsid w:val="00ED1FB8"/>
    <w:rsid w:val="00ED3AE1"/>
    <w:rsid w:val="00ED48BA"/>
    <w:rsid w:val="00ED5261"/>
    <w:rsid w:val="00ED5638"/>
    <w:rsid w:val="00ED5B02"/>
    <w:rsid w:val="00ED5B44"/>
    <w:rsid w:val="00ED6677"/>
    <w:rsid w:val="00EE1A82"/>
    <w:rsid w:val="00EE1EA6"/>
    <w:rsid w:val="00EE3175"/>
    <w:rsid w:val="00EE7D92"/>
    <w:rsid w:val="00EF0029"/>
    <w:rsid w:val="00EF0965"/>
    <w:rsid w:val="00EF1DD8"/>
    <w:rsid w:val="00EF338B"/>
    <w:rsid w:val="00F02B8D"/>
    <w:rsid w:val="00F0442E"/>
    <w:rsid w:val="00F10300"/>
    <w:rsid w:val="00F143ED"/>
    <w:rsid w:val="00F20636"/>
    <w:rsid w:val="00F21A4B"/>
    <w:rsid w:val="00F2291B"/>
    <w:rsid w:val="00F255FA"/>
    <w:rsid w:val="00F26DE9"/>
    <w:rsid w:val="00F27898"/>
    <w:rsid w:val="00F374C3"/>
    <w:rsid w:val="00F415F9"/>
    <w:rsid w:val="00F42FA3"/>
    <w:rsid w:val="00F43864"/>
    <w:rsid w:val="00F444A8"/>
    <w:rsid w:val="00F47DF2"/>
    <w:rsid w:val="00F52ED2"/>
    <w:rsid w:val="00F53F81"/>
    <w:rsid w:val="00F576D6"/>
    <w:rsid w:val="00F606D8"/>
    <w:rsid w:val="00F61803"/>
    <w:rsid w:val="00F66E44"/>
    <w:rsid w:val="00F73A61"/>
    <w:rsid w:val="00F73DFE"/>
    <w:rsid w:val="00F746A9"/>
    <w:rsid w:val="00F76E27"/>
    <w:rsid w:val="00F80491"/>
    <w:rsid w:val="00F82933"/>
    <w:rsid w:val="00F85437"/>
    <w:rsid w:val="00F85EFA"/>
    <w:rsid w:val="00F875EE"/>
    <w:rsid w:val="00F8786B"/>
    <w:rsid w:val="00F90997"/>
    <w:rsid w:val="00F96722"/>
    <w:rsid w:val="00F976A5"/>
    <w:rsid w:val="00FA155E"/>
    <w:rsid w:val="00FB051B"/>
    <w:rsid w:val="00FB1FEA"/>
    <w:rsid w:val="00FB252E"/>
    <w:rsid w:val="00FB50E5"/>
    <w:rsid w:val="00FC32F3"/>
    <w:rsid w:val="00FC49F9"/>
    <w:rsid w:val="00FC503F"/>
    <w:rsid w:val="00FC7A00"/>
    <w:rsid w:val="00FD38DC"/>
    <w:rsid w:val="00FD3EBA"/>
    <w:rsid w:val="00FD7310"/>
    <w:rsid w:val="00FD7E59"/>
    <w:rsid w:val="00FE0AD4"/>
    <w:rsid w:val="00FE39EE"/>
    <w:rsid w:val="00FE3FF1"/>
    <w:rsid w:val="00FE781B"/>
    <w:rsid w:val="00FF03E2"/>
    <w:rsid w:val="00FF1844"/>
    <w:rsid w:val="00FF192D"/>
    <w:rsid w:val="00FF23B2"/>
    <w:rsid w:val="00FF27D8"/>
    <w:rsid w:val="00FF35DA"/>
    <w:rsid w:val="00FF70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#6cf,#39f,#3cf,aqua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8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3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05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01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5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49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4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41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9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2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9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3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6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4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6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4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5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340F65-40F8-48A7-951D-AFDDC2E62D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422</Words>
  <Characters>2408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S</dc:creator>
  <cp:keywords/>
  <cp:lastModifiedBy>Emel</cp:lastModifiedBy>
  <cp:revision>3</cp:revision>
  <cp:lastPrinted>2014-12-10T07:30:00Z</cp:lastPrinted>
  <dcterms:created xsi:type="dcterms:W3CDTF">2018-01-29T11:37:00Z</dcterms:created>
  <dcterms:modified xsi:type="dcterms:W3CDTF">2018-01-30T06:40:00Z</dcterms:modified>
</cp:coreProperties>
</file>